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325" w:rsidRDefault="00332325" w:rsidP="0045442D">
      <w:pPr>
        <w:keepNext/>
        <w:widowControl/>
        <w:overflowPunct w:val="0"/>
        <w:autoSpaceDE w:val="0"/>
        <w:autoSpaceDN w:val="0"/>
        <w:adjustRightInd w:val="0"/>
        <w:spacing w:line="240" w:lineRule="auto"/>
        <w:ind w:firstLine="0"/>
        <w:jc w:val="center"/>
        <w:textAlignment w:val="baseline"/>
        <w:rPr>
          <w:rFonts w:eastAsia="Calibri"/>
          <w:b/>
          <w:noProof/>
          <w:color w:val="auto"/>
          <w:sz w:val="23"/>
          <w:szCs w:val="23"/>
          <w:lang w:eastAsia="ru-RU"/>
        </w:rPr>
      </w:pPr>
    </w:p>
    <w:p w:rsidR="00332325" w:rsidRDefault="005A3875" w:rsidP="003A0B68">
      <w:pPr>
        <w:keepNext/>
        <w:widowControl/>
        <w:overflowPunct w:val="0"/>
        <w:autoSpaceDE w:val="0"/>
        <w:autoSpaceDN w:val="0"/>
        <w:adjustRightInd w:val="0"/>
        <w:spacing w:line="240" w:lineRule="auto"/>
        <w:ind w:firstLine="0"/>
        <w:jc w:val="center"/>
        <w:textAlignment w:val="baseline"/>
        <w:rPr>
          <w:rFonts w:eastAsia="Calibri"/>
          <w:b/>
          <w:noProof/>
          <w:color w:val="auto"/>
          <w:sz w:val="23"/>
          <w:szCs w:val="23"/>
          <w:lang w:eastAsia="ru-RU"/>
        </w:rPr>
      </w:pPr>
      <w:r>
        <w:rPr>
          <w:noProof/>
          <w:lang w:eastAsia="ru-RU"/>
        </w:rPr>
        <w:drawing>
          <wp:inline distT="0" distB="0" distL="0" distR="0" wp14:anchorId="201760B1" wp14:editId="3BE516B4">
            <wp:extent cx="2105025" cy="761084"/>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43074" cy="847152"/>
                    </a:xfrm>
                    <a:prstGeom prst="rect">
                      <a:avLst/>
                    </a:prstGeom>
                  </pic:spPr>
                </pic:pic>
              </a:graphicData>
            </a:graphic>
          </wp:inline>
        </w:drawing>
      </w:r>
    </w:p>
    <w:p w:rsidR="005A3875" w:rsidRDefault="005A3875" w:rsidP="003A0B68">
      <w:pPr>
        <w:keepNext/>
        <w:widowControl/>
        <w:overflowPunct w:val="0"/>
        <w:autoSpaceDE w:val="0"/>
        <w:autoSpaceDN w:val="0"/>
        <w:adjustRightInd w:val="0"/>
        <w:spacing w:line="240" w:lineRule="auto"/>
        <w:ind w:firstLine="0"/>
        <w:jc w:val="center"/>
        <w:textAlignment w:val="baseline"/>
        <w:rPr>
          <w:rFonts w:eastAsia="Calibri"/>
          <w:b/>
          <w:noProof/>
          <w:color w:val="auto"/>
          <w:sz w:val="23"/>
          <w:szCs w:val="23"/>
          <w:lang w:eastAsia="ru-RU"/>
        </w:rPr>
      </w:pPr>
    </w:p>
    <w:p w:rsidR="008B1D4E" w:rsidRDefault="008B1D4E" w:rsidP="0045442D">
      <w:pPr>
        <w:pStyle w:val="s22"/>
        <w:keepNext/>
        <w:widowControl/>
        <w:spacing w:before="0"/>
        <w:ind w:firstLine="0"/>
        <w:rPr>
          <w:b w:val="0"/>
          <w:noProof/>
          <w:sz w:val="28"/>
          <w:szCs w:val="28"/>
          <w:lang w:val="en-US"/>
        </w:rPr>
      </w:pPr>
    </w:p>
    <w:p w:rsidR="00FB026D" w:rsidRDefault="00FB026D" w:rsidP="0045442D">
      <w:pPr>
        <w:pStyle w:val="s22"/>
        <w:keepNext/>
        <w:widowControl/>
        <w:spacing w:before="0"/>
        <w:ind w:firstLine="0"/>
        <w:rPr>
          <w:b w:val="0"/>
          <w:noProof/>
          <w:sz w:val="28"/>
          <w:szCs w:val="28"/>
          <w:lang w:val="en-US"/>
        </w:rPr>
      </w:pPr>
    </w:p>
    <w:p w:rsidR="00332325" w:rsidRDefault="00332325" w:rsidP="0045442D">
      <w:pPr>
        <w:pStyle w:val="s22"/>
        <w:keepNext/>
        <w:widowControl/>
        <w:spacing w:before="0"/>
        <w:ind w:firstLine="0"/>
        <w:rPr>
          <w:b w:val="0"/>
          <w:noProof/>
          <w:sz w:val="28"/>
          <w:szCs w:val="28"/>
          <w:lang w:val="en-US"/>
        </w:rPr>
      </w:pPr>
    </w:p>
    <w:p w:rsidR="00332325" w:rsidRDefault="00332325" w:rsidP="0045442D">
      <w:pPr>
        <w:pStyle w:val="s22"/>
        <w:keepNext/>
        <w:widowControl/>
        <w:spacing w:before="0"/>
        <w:ind w:firstLine="0"/>
        <w:rPr>
          <w:b w:val="0"/>
          <w:noProof/>
          <w:sz w:val="28"/>
          <w:szCs w:val="28"/>
          <w:lang w:val="en-US"/>
        </w:rPr>
      </w:pPr>
    </w:p>
    <w:p w:rsidR="00332325" w:rsidRDefault="00332325" w:rsidP="0045442D">
      <w:pPr>
        <w:pStyle w:val="s22"/>
        <w:keepNext/>
        <w:widowControl/>
        <w:spacing w:before="0"/>
        <w:ind w:firstLine="0"/>
        <w:rPr>
          <w:b w:val="0"/>
          <w:noProof/>
          <w:sz w:val="28"/>
          <w:szCs w:val="28"/>
          <w:lang w:val="en-US"/>
        </w:rPr>
      </w:pPr>
    </w:p>
    <w:p w:rsidR="00332325" w:rsidRDefault="00DC7E8E" w:rsidP="003A0B68">
      <w:pPr>
        <w:pStyle w:val="s22"/>
        <w:keepNext/>
        <w:widowControl/>
        <w:tabs>
          <w:tab w:val="left" w:pos="6180"/>
        </w:tabs>
        <w:spacing w:before="0"/>
        <w:ind w:firstLine="0"/>
        <w:jc w:val="left"/>
        <w:rPr>
          <w:b w:val="0"/>
          <w:noProof/>
          <w:sz w:val="28"/>
          <w:szCs w:val="28"/>
          <w:lang w:val="en-US"/>
        </w:rPr>
      </w:pPr>
      <w:r>
        <w:rPr>
          <w:b w:val="0"/>
          <w:noProof/>
          <w:sz w:val="28"/>
          <w:szCs w:val="28"/>
          <w:lang w:val="en-US"/>
        </w:rPr>
        <w:tab/>
      </w:r>
    </w:p>
    <w:p w:rsidR="00332325" w:rsidRDefault="00332325" w:rsidP="0045442D">
      <w:pPr>
        <w:pStyle w:val="s22"/>
        <w:keepNext/>
        <w:widowControl/>
        <w:spacing w:before="0"/>
        <w:ind w:firstLine="0"/>
        <w:rPr>
          <w:b w:val="0"/>
          <w:noProof/>
          <w:sz w:val="28"/>
          <w:szCs w:val="28"/>
          <w:lang w:val="en-US"/>
        </w:rPr>
      </w:pPr>
    </w:p>
    <w:p w:rsidR="00332325" w:rsidRDefault="00332325" w:rsidP="0045442D">
      <w:pPr>
        <w:pStyle w:val="s22"/>
        <w:keepNext/>
        <w:widowControl/>
        <w:spacing w:before="0"/>
        <w:ind w:firstLine="0"/>
        <w:rPr>
          <w:b w:val="0"/>
          <w:noProof/>
          <w:sz w:val="28"/>
          <w:szCs w:val="28"/>
          <w:lang w:val="en-US"/>
        </w:rPr>
      </w:pPr>
    </w:p>
    <w:p w:rsidR="00332325" w:rsidRDefault="00332325" w:rsidP="0045442D">
      <w:pPr>
        <w:pStyle w:val="s22"/>
        <w:keepNext/>
        <w:widowControl/>
        <w:spacing w:before="0"/>
        <w:ind w:firstLine="0"/>
        <w:rPr>
          <w:b w:val="0"/>
          <w:noProof/>
          <w:sz w:val="28"/>
          <w:szCs w:val="28"/>
          <w:lang w:val="en-US"/>
        </w:rPr>
      </w:pPr>
    </w:p>
    <w:p w:rsidR="00332325" w:rsidRDefault="00332325" w:rsidP="0045442D">
      <w:pPr>
        <w:pStyle w:val="s22"/>
        <w:keepNext/>
        <w:widowControl/>
        <w:spacing w:before="0"/>
        <w:ind w:firstLine="0"/>
        <w:rPr>
          <w:b w:val="0"/>
          <w:noProof/>
          <w:sz w:val="28"/>
          <w:szCs w:val="28"/>
          <w:lang w:val="en-US"/>
        </w:rPr>
      </w:pPr>
    </w:p>
    <w:p w:rsidR="00332325" w:rsidRPr="0014540D" w:rsidRDefault="00332325" w:rsidP="0045442D">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E376D9" w:rsidRPr="00534F89" w:rsidTr="00B7317B">
        <w:trPr>
          <w:trHeight w:val="1087"/>
        </w:trPr>
        <w:tc>
          <w:tcPr>
            <w:tcW w:w="9712" w:type="dxa"/>
            <w:tcBorders>
              <w:top w:val="single" w:sz="12" w:space="0" w:color="auto"/>
              <w:bottom w:val="single" w:sz="12" w:space="0" w:color="auto"/>
            </w:tcBorders>
          </w:tcPr>
          <w:p w:rsidR="00E376D9" w:rsidRPr="00534F89" w:rsidRDefault="00E376D9" w:rsidP="0045442D">
            <w:pPr>
              <w:pStyle w:val="s22"/>
              <w:keepNext/>
              <w:keepLines/>
              <w:widowControl/>
              <w:spacing w:before="0"/>
              <w:ind w:firstLine="0"/>
              <w:rPr>
                <w:sz w:val="40"/>
                <w:szCs w:val="40"/>
              </w:rPr>
            </w:pPr>
            <w:r w:rsidRPr="00534F89">
              <w:rPr>
                <w:sz w:val="40"/>
                <w:szCs w:val="40"/>
              </w:rPr>
              <w:t>ПОЛОЖЕНИЕ</w:t>
            </w:r>
          </w:p>
          <w:p w:rsidR="00E376D9" w:rsidRPr="00A77F60" w:rsidRDefault="00E376D9" w:rsidP="0045442D">
            <w:pPr>
              <w:pStyle w:val="s22"/>
              <w:keepNext/>
              <w:keepLines/>
              <w:widowControl/>
              <w:spacing w:before="0"/>
              <w:ind w:firstLine="0"/>
              <w:rPr>
                <w:sz w:val="40"/>
                <w:szCs w:val="40"/>
              </w:rPr>
            </w:pPr>
            <w:r w:rsidRPr="00A77F60">
              <w:rPr>
                <w:sz w:val="40"/>
                <w:szCs w:val="40"/>
              </w:rPr>
              <w:t>«</w:t>
            </w:r>
            <w:r w:rsidRPr="00A77F60">
              <w:rPr>
                <w:bCs/>
                <w:sz w:val="40"/>
                <w:szCs w:val="40"/>
              </w:rPr>
              <w:t>О порядке проведения закупок товаров, работ, услуг</w:t>
            </w:r>
            <w:r>
              <w:rPr>
                <w:sz w:val="40"/>
                <w:szCs w:val="40"/>
              </w:rPr>
              <w:t xml:space="preserve"> для нужд </w:t>
            </w:r>
            <w:r w:rsidRPr="00A77F60">
              <w:rPr>
                <w:sz w:val="40"/>
                <w:szCs w:val="40"/>
              </w:rPr>
              <w:t>АО «Кузнецкая ТЭЦ»</w:t>
            </w:r>
          </w:p>
          <w:p w:rsidR="00E376D9" w:rsidRPr="008B6239" w:rsidRDefault="00E376D9" w:rsidP="0045442D">
            <w:pPr>
              <w:keepNext/>
              <w:widowControl/>
              <w:spacing w:line="240" w:lineRule="auto"/>
              <w:ind w:firstLine="0"/>
              <w:jc w:val="center"/>
              <w:rPr>
                <w:szCs w:val="24"/>
              </w:rPr>
            </w:pPr>
            <w:r w:rsidRPr="00A77F60">
              <w:rPr>
                <w:b/>
                <w:sz w:val="40"/>
                <w:szCs w:val="40"/>
              </w:rPr>
              <w:t>Пл-К</w:t>
            </w:r>
            <w:r>
              <w:rPr>
                <w:b/>
                <w:sz w:val="40"/>
                <w:szCs w:val="40"/>
              </w:rPr>
              <w:t>уз</w:t>
            </w:r>
            <w:r w:rsidRPr="00A77F60">
              <w:rPr>
                <w:b/>
                <w:sz w:val="40"/>
                <w:szCs w:val="40"/>
              </w:rPr>
              <w:t>ТЭЦ-В</w:t>
            </w:r>
            <w:r>
              <w:rPr>
                <w:b/>
                <w:sz w:val="40"/>
                <w:szCs w:val="40"/>
              </w:rPr>
              <w:t>5</w:t>
            </w:r>
            <w:r w:rsidRPr="00A77F60">
              <w:rPr>
                <w:b/>
                <w:sz w:val="40"/>
                <w:szCs w:val="40"/>
              </w:rPr>
              <w:t>-01</w:t>
            </w:r>
          </w:p>
        </w:tc>
      </w:tr>
    </w:tbl>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left"/>
        <w:rPr>
          <w:b/>
          <w:color w:val="auto"/>
          <w:szCs w:val="24"/>
        </w:rPr>
      </w:pPr>
    </w:p>
    <w:p w:rsidR="00E376D9" w:rsidRPr="00534F89" w:rsidRDefault="00E376D9" w:rsidP="0045442D">
      <w:pPr>
        <w:keepNext/>
        <w:widowControl/>
        <w:spacing w:line="240" w:lineRule="auto"/>
        <w:ind w:firstLine="0"/>
        <w:jc w:val="center"/>
        <w:rPr>
          <w:b/>
          <w:szCs w:val="24"/>
        </w:rPr>
      </w:pPr>
      <w:r w:rsidRPr="00534F89">
        <w:rPr>
          <w:b/>
          <w:szCs w:val="24"/>
        </w:rPr>
        <w:t>Сведения о документе</w:t>
      </w:r>
    </w:p>
    <w:p w:rsidR="00E376D9" w:rsidRDefault="00E376D9" w:rsidP="0045442D">
      <w:pPr>
        <w:keepNext/>
        <w:widowControl/>
        <w:spacing w:line="240" w:lineRule="auto"/>
        <w:ind w:firstLine="0"/>
        <w:rPr>
          <w:b/>
          <w:szCs w:val="24"/>
        </w:rPr>
      </w:pPr>
      <w:r>
        <w:rPr>
          <w:szCs w:val="24"/>
        </w:rPr>
        <w:t>1 ПРОЦЕСС  В5. Закупки и материально-техническое обеспечение</w:t>
      </w:r>
    </w:p>
    <w:p w:rsidR="00E376D9" w:rsidRDefault="00E376D9" w:rsidP="0045442D">
      <w:pPr>
        <w:keepNext/>
        <w:widowControl/>
        <w:spacing w:line="240" w:lineRule="auto"/>
        <w:ind w:firstLine="0"/>
        <w:rPr>
          <w:szCs w:val="24"/>
        </w:rPr>
      </w:pPr>
      <w:r>
        <w:rPr>
          <w:szCs w:val="24"/>
        </w:rPr>
        <w:t>2 РАЗРАБОТАН  Блоком по ресурсному обеспечению</w:t>
      </w:r>
    </w:p>
    <w:p w:rsidR="00E376D9" w:rsidRDefault="00E376D9" w:rsidP="0045442D">
      <w:pPr>
        <w:keepNext/>
        <w:widowControl/>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E376D9" w:rsidRDefault="00E376D9" w:rsidP="0045442D">
      <w:pPr>
        <w:keepNext/>
        <w:widowControl/>
        <w:spacing w:line="240" w:lineRule="auto"/>
        <w:ind w:firstLine="0"/>
        <w:jc w:val="left"/>
        <w:rPr>
          <w:szCs w:val="24"/>
        </w:rPr>
      </w:pPr>
      <w:r>
        <w:rPr>
          <w:szCs w:val="24"/>
        </w:rPr>
        <w:t xml:space="preserve">4 УТВЕРЖДЕНО Советом директоров. Протокол от </w:t>
      </w:r>
      <w:r w:rsidR="00577352">
        <w:rPr>
          <w:szCs w:val="24"/>
        </w:rPr>
        <w:t>19.09.2017 № 05/17</w:t>
      </w:r>
    </w:p>
    <w:p w:rsidR="00E376D9" w:rsidRPr="00534F89" w:rsidRDefault="00E376D9" w:rsidP="0045442D">
      <w:pPr>
        <w:keepNext/>
        <w:widowControl/>
        <w:spacing w:line="240" w:lineRule="auto"/>
        <w:ind w:firstLine="0"/>
        <w:jc w:val="left"/>
        <w:rPr>
          <w:szCs w:val="24"/>
        </w:rPr>
      </w:pPr>
      <w:r>
        <w:rPr>
          <w:szCs w:val="24"/>
        </w:rPr>
        <w:t>5</w:t>
      </w:r>
      <w:r w:rsidRPr="00BF0776">
        <w:rPr>
          <w:szCs w:val="24"/>
        </w:rPr>
        <w:t xml:space="preserve"> РЕДАКЦИЯ </w:t>
      </w:r>
      <w:r w:rsidR="00513C5F">
        <w:rPr>
          <w:szCs w:val="24"/>
        </w:rPr>
        <w:t>8</w:t>
      </w:r>
      <w:r w:rsidRPr="00BF0776">
        <w:rPr>
          <w:szCs w:val="24"/>
        </w:rPr>
        <w:t xml:space="preserve">.0  </w:t>
      </w:r>
      <w:r w:rsidRPr="003B4EEB">
        <w:t xml:space="preserve">ВЗАМЕН Положения </w:t>
      </w:r>
      <w:r w:rsidRPr="00C230B2">
        <w:t>«</w:t>
      </w:r>
      <w:r w:rsidRPr="00C230B2">
        <w:rPr>
          <w:bCs/>
        </w:rPr>
        <w:t>О порядке проведения закупок товаров, работ, услуг</w:t>
      </w:r>
      <w:r w:rsidRPr="00C230B2">
        <w:t xml:space="preserve"> для нужд </w:t>
      </w:r>
      <w:r w:rsidRPr="00A77F60">
        <w:t>АО «Кузнецкая ТЭЦ»</w:t>
      </w:r>
      <w:r>
        <w:t xml:space="preserve">, утвержденного Советом директоров. Протокол от </w:t>
      </w:r>
      <w:r w:rsidR="00DF7E8A">
        <w:t>26</w:t>
      </w:r>
      <w:r>
        <w:rPr>
          <w:szCs w:val="24"/>
        </w:rPr>
        <w:t>.</w:t>
      </w:r>
      <w:r w:rsidR="00DF7E8A">
        <w:rPr>
          <w:szCs w:val="24"/>
        </w:rPr>
        <w:t>12</w:t>
      </w:r>
      <w:r>
        <w:rPr>
          <w:szCs w:val="24"/>
        </w:rPr>
        <w:t>.201</w:t>
      </w:r>
      <w:r w:rsidR="007F4B00">
        <w:rPr>
          <w:szCs w:val="24"/>
        </w:rPr>
        <w:t>6</w:t>
      </w:r>
      <w:bookmarkStart w:id="0" w:name="_GoBack"/>
      <w:bookmarkEnd w:id="0"/>
      <w:r>
        <w:rPr>
          <w:szCs w:val="24"/>
        </w:rPr>
        <w:t xml:space="preserve">  № </w:t>
      </w:r>
      <w:r w:rsidRPr="00534F89">
        <w:rPr>
          <w:szCs w:val="24"/>
        </w:rPr>
        <w:t>1</w:t>
      </w:r>
      <w:r w:rsidR="002E6293">
        <w:rPr>
          <w:szCs w:val="24"/>
        </w:rPr>
        <w:t>9</w:t>
      </w:r>
      <w:r w:rsidRPr="00534F89">
        <w:rPr>
          <w:szCs w:val="24"/>
        </w:rPr>
        <w:t>/1</w:t>
      </w:r>
      <w:r>
        <w:rPr>
          <w:szCs w:val="24"/>
        </w:rPr>
        <w:t>6</w:t>
      </w:r>
    </w:p>
    <w:p w:rsidR="00F76D8D" w:rsidRDefault="00F76D8D" w:rsidP="0045442D">
      <w:pPr>
        <w:keepNext/>
        <w:widowControl/>
        <w:spacing w:line="240" w:lineRule="auto"/>
        <w:ind w:firstLine="0"/>
        <w:rPr>
          <w:szCs w:val="24"/>
        </w:rPr>
      </w:pPr>
    </w:p>
    <w:p w:rsidR="005B6EC9" w:rsidRDefault="005B6EC9" w:rsidP="0045442D">
      <w:pPr>
        <w:keepNext/>
        <w:widowControl/>
        <w:spacing w:line="240" w:lineRule="auto"/>
        <w:ind w:firstLine="0"/>
        <w:rPr>
          <w:szCs w:val="24"/>
        </w:rPr>
      </w:pPr>
    </w:p>
    <w:p w:rsidR="000A6E9E" w:rsidRPr="00534F89" w:rsidRDefault="000A6E9E" w:rsidP="0045442D">
      <w:pPr>
        <w:keepNext/>
        <w:widowControl/>
        <w:spacing w:line="240" w:lineRule="auto"/>
        <w:ind w:firstLine="0"/>
        <w:rPr>
          <w:szCs w:val="24"/>
        </w:rPr>
      </w:pPr>
    </w:p>
    <w:p w:rsidR="00BC2BC8" w:rsidRPr="0014540D" w:rsidRDefault="00BC2BC8" w:rsidP="0045442D">
      <w:pPr>
        <w:keepNext/>
        <w:widowControl/>
        <w:spacing w:line="240" w:lineRule="auto"/>
        <w:ind w:firstLine="0"/>
        <w:rPr>
          <w:szCs w:val="24"/>
        </w:rPr>
      </w:pPr>
    </w:p>
    <w:p w:rsidR="00BC2BC8" w:rsidRPr="0014540D" w:rsidRDefault="00BC2BC8" w:rsidP="0045442D">
      <w:pPr>
        <w:keepNext/>
        <w:widowControl/>
        <w:spacing w:line="240" w:lineRule="auto"/>
        <w:ind w:firstLine="0"/>
        <w:rPr>
          <w:szCs w:val="24"/>
        </w:rPr>
      </w:pPr>
    </w:p>
    <w:p w:rsidR="00C84A68" w:rsidRPr="0014540D" w:rsidRDefault="00C84A68" w:rsidP="0045442D">
      <w:pPr>
        <w:keepNext/>
        <w:widowControl/>
        <w:spacing w:line="240" w:lineRule="auto"/>
        <w:ind w:firstLine="0"/>
        <w:rPr>
          <w:szCs w:val="24"/>
        </w:rPr>
      </w:pPr>
      <w:r w:rsidRPr="0014540D">
        <w:rPr>
          <w:szCs w:val="24"/>
        </w:rPr>
        <w:lastRenderedPageBreak/>
        <w:t>Содержание</w:t>
      </w:r>
    </w:p>
    <w:p w:rsidR="00C41BE8" w:rsidRPr="0014540D" w:rsidRDefault="008B0921" w:rsidP="0045442D">
      <w:pPr>
        <w:pStyle w:val="12"/>
        <w:keepNext/>
        <w:widowControl/>
        <w:rPr>
          <w:rFonts w:asciiTheme="minorHAnsi" w:eastAsiaTheme="minorEastAsia" w:hAnsiTheme="minorHAnsi" w:cstheme="minorBidi"/>
          <w:b w:val="0"/>
          <w:bCs w:val="0"/>
          <w:sz w:val="22"/>
          <w:szCs w:val="22"/>
          <w:lang w:eastAsia="ru-RU"/>
        </w:rPr>
      </w:pPr>
      <w:r w:rsidRPr="0014540D">
        <w:fldChar w:fldCharType="begin"/>
      </w:r>
      <w:r w:rsidR="00251CC0" w:rsidRPr="0014540D">
        <w:instrText xml:space="preserve"> TOC \o "1-3" \h \z \u </w:instrText>
      </w:r>
      <w:r w:rsidRPr="0014540D">
        <w:fldChar w:fldCharType="separate"/>
      </w:r>
      <w:hyperlink w:anchor="_Toc399845138" w:history="1">
        <w:r w:rsidR="00C41BE8" w:rsidRPr="0014540D">
          <w:rPr>
            <w:rStyle w:val="ac"/>
          </w:rPr>
          <w:t>1</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щие положения</w:t>
        </w:r>
        <w:r w:rsidR="00C41BE8" w:rsidRPr="0014540D">
          <w:rPr>
            <w:webHidden/>
          </w:rPr>
          <w:tab/>
        </w:r>
        <w:r w:rsidRPr="0014540D">
          <w:rPr>
            <w:webHidden/>
          </w:rPr>
          <w:fldChar w:fldCharType="begin"/>
        </w:r>
        <w:r w:rsidR="00C41BE8" w:rsidRPr="0014540D">
          <w:rPr>
            <w:webHidden/>
          </w:rPr>
          <w:instrText xml:space="preserve"> PAGEREF _Toc399845138 \h </w:instrText>
        </w:r>
        <w:r w:rsidRPr="0014540D">
          <w:rPr>
            <w:webHidden/>
          </w:rPr>
        </w:r>
        <w:r w:rsidRPr="0014540D">
          <w:rPr>
            <w:webHidden/>
          </w:rPr>
          <w:fldChar w:fldCharType="separate"/>
        </w:r>
        <w:r w:rsidR="00AA52B5">
          <w:rPr>
            <w:webHidden/>
          </w:rPr>
          <w:t>3</w:t>
        </w:r>
        <w:r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39" w:history="1">
        <w:r w:rsidR="00C41BE8" w:rsidRPr="0014540D">
          <w:rPr>
            <w:rStyle w:val="ac"/>
          </w:rPr>
          <w:t>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ласть применения</w:t>
        </w:r>
        <w:r w:rsidR="00C41BE8" w:rsidRPr="0014540D">
          <w:rPr>
            <w:webHidden/>
          </w:rPr>
          <w:tab/>
        </w:r>
        <w:r w:rsidR="008B0921" w:rsidRPr="0014540D">
          <w:rPr>
            <w:webHidden/>
          </w:rPr>
          <w:fldChar w:fldCharType="begin"/>
        </w:r>
        <w:r w:rsidR="00C41BE8" w:rsidRPr="0014540D">
          <w:rPr>
            <w:webHidden/>
          </w:rPr>
          <w:instrText xml:space="preserve"> PAGEREF _Toc399845139 \h </w:instrText>
        </w:r>
        <w:r w:rsidR="008B0921" w:rsidRPr="0014540D">
          <w:rPr>
            <w:webHidden/>
          </w:rPr>
        </w:r>
        <w:r w:rsidR="008B0921" w:rsidRPr="0014540D">
          <w:rPr>
            <w:webHidden/>
          </w:rPr>
          <w:fldChar w:fldCharType="separate"/>
        </w:r>
        <w:r w:rsidR="00AA52B5">
          <w:rPr>
            <w:webHidden/>
          </w:rPr>
          <w:t>4</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40" w:history="1">
        <w:r w:rsidR="00C41BE8" w:rsidRPr="0014540D">
          <w:rPr>
            <w:rStyle w:val="ac"/>
          </w:rPr>
          <w:t>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лномочия Организатора закупки и участника закупки</w:t>
        </w:r>
        <w:r w:rsidR="00C41BE8" w:rsidRPr="0014540D">
          <w:rPr>
            <w:webHidden/>
          </w:rPr>
          <w:tab/>
        </w:r>
        <w:r w:rsidR="00B7317B">
          <w:rPr>
            <w:webHidden/>
          </w:rPr>
          <w:t>5</w:t>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43" w:history="1">
        <w:r w:rsidR="00C41BE8" w:rsidRPr="0014540D">
          <w:rPr>
            <w:rStyle w:val="ac"/>
          </w:rPr>
          <w:t>4</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Информационное обеспечение закупок</w:t>
        </w:r>
        <w:r w:rsidR="00C41BE8" w:rsidRPr="0014540D">
          <w:rPr>
            <w:webHidden/>
          </w:rPr>
          <w:tab/>
        </w:r>
        <w:r w:rsidR="008B0921" w:rsidRPr="0014540D">
          <w:rPr>
            <w:webHidden/>
          </w:rPr>
          <w:fldChar w:fldCharType="begin"/>
        </w:r>
        <w:r w:rsidR="00C41BE8" w:rsidRPr="0014540D">
          <w:rPr>
            <w:webHidden/>
          </w:rPr>
          <w:instrText xml:space="preserve"> PAGEREF _Toc399845143 \h </w:instrText>
        </w:r>
        <w:r w:rsidR="008B0921" w:rsidRPr="0014540D">
          <w:rPr>
            <w:webHidden/>
          </w:rPr>
        </w:r>
        <w:r w:rsidR="008B0921" w:rsidRPr="0014540D">
          <w:rPr>
            <w:webHidden/>
          </w:rPr>
          <w:fldChar w:fldCharType="separate"/>
        </w:r>
        <w:r w:rsidR="00AA52B5">
          <w:rPr>
            <w:webHidden/>
          </w:rPr>
          <w:t>5</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44" w:history="1">
        <w:r w:rsidR="00C41BE8" w:rsidRPr="0014540D">
          <w:rPr>
            <w:rStyle w:val="ac"/>
          </w:rPr>
          <w:t>5</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Закупочная документация</w:t>
        </w:r>
        <w:r w:rsidR="00C41BE8" w:rsidRPr="0014540D">
          <w:rPr>
            <w:webHidden/>
          </w:rPr>
          <w:tab/>
        </w:r>
        <w:r w:rsidR="008B0921" w:rsidRPr="0014540D">
          <w:rPr>
            <w:webHidden/>
          </w:rPr>
          <w:fldChar w:fldCharType="begin"/>
        </w:r>
        <w:r w:rsidR="00C41BE8" w:rsidRPr="0014540D">
          <w:rPr>
            <w:webHidden/>
          </w:rPr>
          <w:instrText xml:space="preserve"> PAGEREF _Toc399845144 \h </w:instrText>
        </w:r>
        <w:r w:rsidR="008B0921" w:rsidRPr="0014540D">
          <w:rPr>
            <w:webHidden/>
          </w:rPr>
        </w:r>
        <w:r w:rsidR="008B0921" w:rsidRPr="0014540D">
          <w:rPr>
            <w:webHidden/>
          </w:rPr>
          <w:fldChar w:fldCharType="separate"/>
        </w:r>
        <w:r w:rsidR="00AA52B5">
          <w:rPr>
            <w:webHidden/>
          </w:rPr>
          <w:t>8</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45" w:history="1">
        <w:r w:rsidR="00C41BE8" w:rsidRPr="0014540D">
          <w:rPr>
            <w:rStyle w:val="ac"/>
          </w:rPr>
          <w:t>6</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Способы закупок и условия выбора</w:t>
        </w:r>
        <w:r w:rsidR="00C41BE8" w:rsidRPr="0014540D">
          <w:rPr>
            <w:webHidden/>
          </w:rPr>
          <w:tab/>
        </w:r>
        <w:r w:rsidR="008B0921" w:rsidRPr="0014540D">
          <w:rPr>
            <w:webHidden/>
          </w:rPr>
          <w:fldChar w:fldCharType="begin"/>
        </w:r>
        <w:r w:rsidR="00C41BE8" w:rsidRPr="0014540D">
          <w:rPr>
            <w:webHidden/>
          </w:rPr>
          <w:instrText xml:space="preserve"> PAGEREF _Toc399845145 \h </w:instrText>
        </w:r>
        <w:r w:rsidR="008B0921" w:rsidRPr="0014540D">
          <w:rPr>
            <w:webHidden/>
          </w:rPr>
        </w:r>
        <w:r w:rsidR="008B0921" w:rsidRPr="0014540D">
          <w:rPr>
            <w:webHidden/>
          </w:rPr>
          <w:fldChar w:fldCharType="separate"/>
        </w:r>
        <w:r w:rsidR="00AA52B5">
          <w:rPr>
            <w:webHidden/>
          </w:rPr>
          <w:t>9</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53" w:history="1">
        <w:r w:rsidR="00C41BE8" w:rsidRPr="0014540D">
          <w:rPr>
            <w:rStyle w:val="ac"/>
          </w:rPr>
          <w:t>7 Планирование закупочной деятельности</w:t>
        </w:r>
        <w:r w:rsidR="00C41BE8" w:rsidRPr="0014540D">
          <w:rPr>
            <w:webHidden/>
          </w:rPr>
          <w:tab/>
        </w:r>
        <w:r w:rsidR="008B0921" w:rsidRPr="0014540D">
          <w:rPr>
            <w:webHidden/>
          </w:rPr>
          <w:fldChar w:fldCharType="begin"/>
        </w:r>
        <w:r w:rsidR="00C41BE8" w:rsidRPr="0014540D">
          <w:rPr>
            <w:webHidden/>
          </w:rPr>
          <w:instrText xml:space="preserve"> PAGEREF _Toc399845153 \h </w:instrText>
        </w:r>
        <w:r w:rsidR="008B0921" w:rsidRPr="0014540D">
          <w:rPr>
            <w:webHidden/>
          </w:rPr>
        </w:r>
        <w:r w:rsidR="008B0921" w:rsidRPr="0014540D">
          <w:rPr>
            <w:webHidden/>
          </w:rPr>
          <w:fldChar w:fldCharType="separate"/>
        </w:r>
        <w:r w:rsidR="00AA52B5">
          <w:rPr>
            <w:webHidden/>
          </w:rPr>
          <w:t>12</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54" w:history="1">
        <w:r w:rsidR="00C41BE8" w:rsidRPr="0014540D">
          <w:rPr>
            <w:rStyle w:val="ac"/>
          </w:rPr>
          <w:t>8</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исполнения процедур закупок</w:t>
        </w:r>
        <w:r w:rsidR="00C41BE8" w:rsidRPr="0014540D">
          <w:rPr>
            <w:webHidden/>
          </w:rPr>
          <w:tab/>
        </w:r>
        <w:r w:rsidR="008B0921" w:rsidRPr="0014540D">
          <w:rPr>
            <w:webHidden/>
          </w:rPr>
          <w:fldChar w:fldCharType="begin"/>
        </w:r>
        <w:r w:rsidR="00C41BE8" w:rsidRPr="0014540D">
          <w:rPr>
            <w:webHidden/>
          </w:rPr>
          <w:instrText xml:space="preserve"> PAGEREF _Toc399845154 \h </w:instrText>
        </w:r>
        <w:r w:rsidR="008B0921" w:rsidRPr="0014540D">
          <w:rPr>
            <w:webHidden/>
          </w:rPr>
        </w:r>
        <w:r w:rsidR="008B0921" w:rsidRPr="0014540D">
          <w:rPr>
            <w:webHidden/>
          </w:rPr>
          <w:fldChar w:fldCharType="separate"/>
        </w:r>
        <w:r w:rsidR="00AA52B5">
          <w:rPr>
            <w:webHidden/>
          </w:rPr>
          <w:t>13</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3" w:history="1">
        <w:r w:rsidR="00C41BE8" w:rsidRPr="0014540D">
          <w:rPr>
            <w:rStyle w:val="ac"/>
          </w:rPr>
          <w:t>9</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Методика оценки предложений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3 \h </w:instrText>
        </w:r>
        <w:r w:rsidR="008B0921" w:rsidRPr="0014540D">
          <w:rPr>
            <w:webHidden/>
          </w:rPr>
        </w:r>
        <w:r w:rsidR="008B0921" w:rsidRPr="0014540D">
          <w:rPr>
            <w:webHidden/>
          </w:rPr>
          <w:fldChar w:fldCharType="separate"/>
        </w:r>
        <w:r w:rsidR="00AA52B5">
          <w:rPr>
            <w:webHidden/>
          </w:rPr>
          <w:t>24</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4" w:history="1">
        <w:r w:rsidR="00C41BE8" w:rsidRPr="0014540D">
          <w:rPr>
            <w:rStyle w:val="ac"/>
          </w:rPr>
          <w:t>10</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заключения и исполнения договоров</w:t>
        </w:r>
        <w:r w:rsidR="00C41BE8" w:rsidRPr="0014540D">
          <w:rPr>
            <w:webHidden/>
          </w:rPr>
          <w:tab/>
        </w:r>
        <w:r w:rsidR="008B0921" w:rsidRPr="0014540D">
          <w:rPr>
            <w:webHidden/>
          </w:rPr>
          <w:fldChar w:fldCharType="begin"/>
        </w:r>
        <w:r w:rsidR="00C41BE8" w:rsidRPr="0014540D">
          <w:rPr>
            <w:webHidden/>
          </w:rPr>
          <w:instrText xml:space="preserve"> PAGEREF _Toc399845164 \h </w:instrText>
        </w:r>
        <w:r w:rsidR="008B0921" w:rsidRPr="0014540D">
          <w:rPr>
            <w:webHidden/>
          </w:rPr>
        </w:r>
        <w:r w:rsidR="008B0921" w:rsidRPr="0014540D">
          <w:rPr>
            <w:webHidden/>
          </w:rPr>
          <w:fldChar w:fldCharType="separate"/>
        </w:r>
        <w:r w:rsidR="00AA52B5">
          <w:rPr>
            <w:webHidden/>
          </w:rPr>
          <w:t>26</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5" w:history="1">
        <w:r w:rsidR="00C41BE8" w:rsidRPr="0014540D">
          <w:rPr>
            <w:rStyle w:val="ac"/>
          </w:rPr>
          <w:t>11 Реестры недобросовестных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5 \h </w:instrText>
        </w:r>
        <w:r w:rsidR="008B0921" w:rsidRPr="0014540D">
          <w:rPr>
            <w:webHidden/>
          </w:rPr>
        </w:r>
        <w:r w:rsidR="008B0921" w:rsidRPr="0014540D">
          <w:rPr>
            <w:webHidden/>
          </w:rPr>
          <w:fldChar w:fldCharType="separate"/>
        </w:r>
        <w:r w:rsidR="00AA52B5">
          <w:rPr>
            <w:webHidden/>
          </w:rPr>
          <w:t>27</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6" w:history="1">
        <w:r w:rsidR="00C41BE8" w:rsidRPr="0014540D">
          <w:rPr>
            <w:rStyle w:val="ac"/>
          </w:rPr>
          <w:t>1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Нормативные ссылки</w:t>
        </w:r>
        <w:r w:rsidR="00C41BE8" w:rsidRPr="0014540D">
          <w:rPr>
            <w:webHidden/>
          </w:rPr>
          <w:tab/>
        </w:r>
        <w:r w:rsidR="008B0921" w:rsidRPr="0014540D">
          <w:rPr>
            <w:webHidden/>
          </w:rPr>
          <w:fldChar w:fldCharType="begin"/>
        </w:r>
        <w:r w:rsidR="00C41BE8" w:rsidRPr="0014540D">
          <w:rPr>
            <w:webHidden/>
          </w:rPr>
          <w:instrText xml:space="preserve"> PAGEREF _Toc399845166 \h </w:instrText>
        </w:r>
        <w:r w:rsidR="008B0921" w:rsidRPr="0014540D">
          <w:rPr>
            <w:webHidden/>
          </w:rPr>
        </w:r>
        <w:r w:rsidR="008B0921" w:rsidRPr="0014540D">
          <w:rPr>
            <w:webHidden/>
          </w:rPr>
          <w:fldChar w:fldCharType="separate"/>
        </w:r>
        <w:r w:rsidR="00AA52B5">
          <w:rPr>
            <w:webHidden/>
          </w:rPr>
          <w:t>28</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7" w:history="1">
        <w:r w:rsidR="00C41BE8" w:rsidRPr="0014540D">
          <w:rPr>
            <w:rStyle w:val="ac"/>
          </w:rPr>
          <w:t>1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пределения, обозначения, сокращения</w:t>
        </w:r>
        <w:r w:rsidR="00C41BE8" w:rsidRPr="0014540D">
          <w:rPr>
            <w:webHidden/>
          </w:rPr>
          <w:tab/>
        </w:r>
        <w:r w:rsidR="008B0921" w:rsidRPr="0014540D">
          <w:rPr>
            <w:webHidden/>
          </w:rPr>
          <w:fldChar w:fldCharType="begin"/>
        </w:r>
        <w:r w:rsidR="00C41BE8" w:rsidRPr="0014540D">
          <w:rPr>
            <w:webHidden/>
          </w:rPr>
          <w:instrText xml:space="preserve"> PAGEREF _Toc399845167 \h </w:instrText>
        </w:r>
        <w:r w:rsidR="008B0921" w:rsidRPr="0014540D">
          <w:rPr>
            <w:webHidden/>
          </w:rPr>
        </w:r>
        <w:r w:rsidR="008B0921" w:rsidRPr="0014540D">
          <w:rPr>
            <w:webHidden/>
          </w:rPr>
          <w:fldChar w:fldCharType="separate"/>
        </w:r>
        <w:r w:rsidR="00AA52B5">
          <w:rPr>
            <w:webHidden/>
          </w:rPr>
          <w:t>28</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8" w:history="1">
        <w:r w:rsidR="00C41BE8" w:rsidRPr="0014540D">
          <w:rPr>
            <w:rStyle w:val="ac"/>
          </w:rPr>
          <w:t>Регистрация изменений</w:t>
        </w:r>
        <w:r w:rsidR="00C41BE8" w:rsidRPr="0014540D">
          <w:rPr>
            <w:webHidden/>
          </w:rPr>
          <w:tab/>
        </w:r>
        <w:r w:rsidR="008B0921" w:rsidRPr="0014540D">
          <w:rPr>
            <w:webHidden/>
          </w:rPr>
          <w:fldChar w:fldCharType="begin"/>
        </w:r>
        <w:r w:rsidR="00C41BE8" w:rsidRPr="0014540D">
          <w:rPr>
            <w:webHidden/>
          </w:rPr>
          <w:instrText xml:space="preserve"> PAGEREF _Toc399845168 \h </w:instrText>
        </w:r>
        <w:r w:rsidR="008B0921" w:rsidRPr="0014540D">
          <w:rPr>
            <w:webHidden/>
          </w:rPr>
        </w:r>
        <w:r w:rsidR="008B0921" w:rsidRPr="0014540D">
          <w:rPr>
            <w:webHidden/>
          </w:rPr>
          <w:fldChar w:fldCharType="separate"/>
        </w:r>
        <w:r w:rsidR="00AA52B5">
          <w:rPr>
            <w:webHidden/>
          </w:rPr>
          <w:t>31</w:t>
        </w:r>
        <w:r w:rsidR="008B0921" w:rsidRPr="0014540D">
          <w:rPr>
            <w:webHidden/>
          </w:rPr>
          <w:fldChar w:fldCharType="end"/>
        </w:r>
      </w:hyperlink>
    </w:p>
    <w:p w:rsidR="00C41BE8" w:rsidRPr="0014540D" w:rsidRDefault="007F4B00" w:rsidP="0045442D">
      <w:pPr>
        <w:pStyle w:val="12"/>
        <w:keepNext/>
        <w:widowControl/>
        <w:rPr>
          <w:rFonts w:asciiTheme="minorHAnsi" w:eastAsiaTheme="minorEastAsia" w:hAnsiTheme="minorHAnsi" w:cstheme="minorBidi"/>
          <w:b w:val="0"/>
          <w:bCs w:val="0"/>
          <w:sz w:val="22"/>
          <w:szCs w:val="22"/>
          <w:lang w:eastAsia="ru-RU"/>
        </w:rPr>
      </w:pPr>
      <w:hyperlink w:anchor="_Toc399845169" w:history="1">
        <w:r w:rsidR="00C41BE8" w:rsidRPr="0014540D">
          <w:rPr>
            <w:rStyle w:val="ac"/>
          </w:rPr>
          <w:t>Приложение №1</w:t>
        </w:r>
        <w:r w:rsidR="00BB7D23" w:rsidRPr="0014540D">
          <w:rPr>
            <w:rStyle w:val="ac"/>
          </w:rPr>
          <w:t xml:space="preserve"> Методика оценки предложений участков закупки</w:t>
        </w:r>
        <w:r w:rsidR="00C41BE8" w:rsidRPr="0014540D">
          <w:rPr>
            <w:webHidden/>
          </w:rPr>
          <w:tab/>
        </w:r>
        <w:r w:rsidR="00B7317B">
          <w:rPr>
            <w:webHidden/>
          </w:rPr>
          <w:t>3</w:t>
        </w:r>
      </w:hyperlink>
      <w:r w:rsidR="003A0B68">
        <w:t>2</w:t>
      </w:r>
    </w:p>
    <w:p w:rsidR="00C84A68" w:rsidRPr="0014540D" w:rsidRDefault="008B0921" w:rsidP="0045442D">
      <w:pPr>
        <w:keepNext/>
        <w:widowControl/>
        <w:rPr>
          <w:szCs w:val="24"/>
        </w:rPr>
      </w:pPr>
      <w:r w:rsidRPr="0014540D">
        <w:rPr>
          <w:szCs w:val="24"/>
        </w:rPr>
        <w:fldChar w:fldCharType="end"/>
      </w:r>
    </w:p>
    <w:p w:rsidR="00C84A68" w:rsidRPr="0014540D" w:rsidRDefault="00C84A68" w:rsidP="0045442D">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45442D">
      <w:pPr>
        <w:pStyle w:val="10"/>
        <w:keepNext/>
        <w:widowControl/>
      </w:pPr>
      <w:bookmarkStart w:id="1" w:name="_Toc326916897"/>
      <w:bookmarkStart w:id="2" w:name="_Toc329262344"/>
      <w:bookmarkStart w:id="3" w:name="_Toc337639524"/>
      <w:bookmarkStart w:id="4" w:name="_Toc399845138"/>
      <w:bookmarkStart w:id="5" w:name="_Toc326223716"/>
      <w:bookmarkStart w:id="6" w:name="_Toc326223748"/>
      <w:r w:rsidRPr="0014540D">
        <w:lastRenderedPageBreak/>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45442D">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309AB" w:rsidRPr="0014540D">
        <w:rPr>
          <w:szCs w:val="24"/>
        </w:rPr>
        <w:t>АО «</w:t>
      </w:r>
      <w:r w:rsidR="002069BF">
        <w:rPr>
          <w:szCs w:val="24"/>
        </w:rPr>
        <w:t>Кузнецкая ТЭЦ</w:t>
      </w:r>
      <w:r w:rsidR="00C309AB" w:rsidRPr="0014540D">
        <w:rPr>
          <w:szCs w:val="24"/>
        </w:rPr>
        <w:t>»</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45442D">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45442D">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45442D">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45442D">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45442D">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45442D">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45442D">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45442D">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45442D">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45442D">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45442D">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45442D">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45442D">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Pr="0014540D" w:rsidRDefault="000843C5" w:rsidP="0045442D">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субъектов оптового рынка - участников обращения электрической энергии и (или) мощности. </w:t>
      </w:r>
    </w:p>
    <w:p w:rsidR="00C15F1B" w:rsidRPr="0014540D" w:rsidRDefault="00A21A5B" w:rsidP="0045442D">
      <w:pPr>
        <w:keepNext/>
        <w:widowControl/>
        <w:numPr>
          <w:ilvl w:val="0"/>
          <w:numId w:val="10"/>
        </w:numPr>
        <w:ind w:left="0" w:firstLine="425"/>
        <w:rPr>
          <w:szCs w:val="24"/>
        </w:rPr>
      </w:pPr>
      <w:r w:rsidRPr="0014540D">
        <w:rPr>
          <w:szCs w:val="24"/>
        </w:rPr>
        <w:t>закупками</w:t>
      </w:r>
      <w:r w:rsidR="00664C21" w:rsidRPr="0014540D">
        <w:rPr>
          <w:szCs w:val="24"/>
        </w:rPr>
        <w:t>, совершение которых для Общества, является обязательным и выбор контрагента по которым осуществляется в порядке, предусмотренным действующим законодательством.</w:t>
      </w:r>
    </w:p>
    <w:p w:rsidR="00C15F1B" w:rsidRPr="0014540D" w:rsidRDefault="0078026B" w:rsidP="0045442D">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lastRenderedPageBreak/>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45442D">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45442D">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45442D">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45442D">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45442D">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45442D">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45442D">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45442D">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45442D">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45442D">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45442D">
      <w:pPr>
        <w:pStyle w:val="10"/>
        <w:keepNext/>
        <w:widowControl/>
      </w:pPr>
      <w:bookmarkStart w:id="40" w:name="_Toc337639525"/>
      <w:bookmarkStart w:id="41" w:name="_Toc399845139"/>
      <w:r w:rsidRPr="0014540D">
        <w:t>2</w:t>
      </w:r>
      <w:r w:rsidRPr="0014540D">
        <w:tab/>
        <w:t>Область применения</w:t>
      </w:r>
      <w:bookmarkEnd w:id="7"/>
      <w:bookmarkEnd w:id="8"/>
      <w:bookmarkEnd w:id="40"/>
      <w:bookmarkEnd w:id="41"/>
    </w:p>
    <w:p w:rsidR="00C907CB" w:rsidRPr="0014540D" w:rsidRDefault="00EE0C6D" w:rsidP="0045442D">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Default="00C71C24" w:rsidP="0045442D">
      <w:pPr>
        <w:keepNext/>
        <w:widowControl/>
        <w:ind w:firstLine="0"/>
        <w:rPr>
          <w:szCs w:val="24"/>
          <w:lang w:eastAsia="ru-RU"/>
        </w:rPr>
      </w:pPr>
    </w:p>
    <w:p w:rsidR="00B7317B" w:rsidRPr="0014540D" w:rsidRDefault="00B7317B" w:rsidP="0045442D">
      <w:pPr>
        <w:keepNext/>
        <w:widowControl/>
        <w:ind w:firstLine="0"/>
        <w:rPr>
          <w:szCs w:val="24"/>
          <w:lang w:eastAsia="ru-RU"/>
        </w:rPr>
      </w:pPr>
    </w:p>
    <w:p w:rsidR="00FE2198" w:rsidRPr="0014540D" w:rsidRDefault="009F7AC5" w:rsidP="0045442D">
      <w:pPr>
        <w:pStyle w:val="10"/>
        <w:keepNext/>
        <w:widowControl/>
      </w:pPr>
      <w:bookmarkStart w:id="45" w:name="_Toc326916901"/>
      <w:bookmarkStart w:id="46" w:name="_Toc329262348"/>
      <w:bookmarkStart w:id="47" w:name="_Toc337639528"/>
      <w:bookmarkStart w:id="48" w:name="_Toc399845140"/>
      <w:bookmarkEnd w:id="43"/>
      <w:bookmarkEnd w:id="44"/>
      <w:r w:rsidRPr="0014540D">
        <w:lastRenderedPageBreak/>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45442D">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r w:rsidRPr="0014540D">
        <w:rPr>
          <w:color w:val="auto"/>
          <w:szCs w:val="24"/>
        </w:rPr>
        <w:t>3</w:t>
      </w:r>
      <w:r w:rsidR="00003F1C" w:rsidRPr="0014540D">
        <w:rPr>
          <w:color w:val="auto"/>
          <w:szCs w:val="24"/>
        </w:rPr>
        <w:t xml:space="preserve">.1 </w:t>
      </w:r>
      <w:bookmarkStart w:id="56" w:name="_Ref94246265"/>
      <w:bookmarkStart w:id="57" w:name="_Toc191111315"/>
      <w:bookmarkStart w:id="58" w:name="_Toc334451529"/>
      <w:bookmarkEnd w:id="5"/>
      <w:bookmarkEnd w:id="6"/>
      <w:bookmarkEnd w:id="52"/>
      <w:bookmarkEnd w:id="53"/>
      <w:r w:rsidR="00EE0C6D" w:rsidRPr="0014540D">
        <w:rPr>
          <w:color w:val="auto"/>
          <w:szCs w:val="24"/>
        </w:rPr>
        <w:t>Права и обязанности Организатора закупки</w:t>
      </w:r>
      <w:bookmarkEnd w:id="56"/>
      <w:bookmarkEnd w:id="57"/>
      <w:r w:rsidR="00EE0C6D" w:rsidRPr="0014540D">
        <w:rPr>
          <w:color w:val="auto"/>
          <w:szCs w:val="24"/>
        </w:rPr>
        <w:t xml:space="preserve"> и Заказчика</w:t>
      </w:r>
      <w:bookmarkEnd w:id="54"/>
      <w:bookmarkEnd w:id="55"/>
      <w:bookmarkEnd w:id="58"/>
    </w:p>
    <w:p w:rsidR="00EE0C6D" w:rsidRPr="0014540D" w:rsidRDefault="009F7AC5" w:rsidP="0045442D">
      <w:pPr>
        <w:keepNext/>
        <w:widowControl/>
        <w:rPr>
          <w:szCs w:val="24"/>
        </w:rPr>
      </w:pPr>
      <w:bookmarkStart w:id="59"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F1B" w:rsidRPr="0014540D" w:rsidRDefault="009F7AC5" w:rsidP="0045442D">
      <w:pPr>
        <w:keepNext/>
        <w:widowControl/>
        <w:tabs>
          <w:tab w:val="left" w:pos="426"/>
        </w:tabs>
        <w:rPr>
          <w:szCs w:val="24"/>
        </w:rPr>
      </w:pPr>
      <w:bookmarkStart w:id="60"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00EE0C6D" w:rsidRPr="0014540D">
        <w:rPr>
          <w:szCs w:val="24"/>
        </w:rPr>
        <w:t xml:space="preserve"> </w:t>
      </w:r>
    </w:p>
    <w:p w:rsidR="00EE0C6D" w:rsidRPr="0014540D" w:rsidRDefault="009F7AC5" w:rsidP="0045442D">
      <w:pPr>
        <w:keepNext/>
        <w:widowControl/>
        <w:rPr>
          <w:szCs w:val="24"/>
        </w:rPr>
      </w:pPr>
      <w:bookmarkStart w:id="61"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00EE0C6D" w:rsidRPr="0014540D">
        <w:rPr>
          <w:szCs w:val="24"/>
        </w:rPr>
        <w:t xml:space="preserve"> </w:t>
      </w:r>
    </w:p>
    <w:p w:rsidR="00B7317B" w:rsidRDefault="008B6239" w:rsidP="0045442D">
      <w:pPr>
        <w:keepNext/>
        <w:widowControl/>
        <w:rPr>
          <w:szCs w:val="24"/>
        </w:rPr>
      </w:pPr>
      <w:bookmarkStart w:id="62" w:name="_Toc337639585"/>
      <w:r w:rsidRPr="0014540D">
        <w:rPr>
          <w:szCs w:val="24"/>
        </w:rPr>
        <w:t xml:space="preserve">3.1.4 </w:t>
      </w:r>
      <w:bookmarkStart w:id="63" w:name="_Toc337639586"/>
      <w:bookmarkEnd w:id="62"/>
      <w:r w:rsidR="00B7317B" w:rsidRPr="00F52E6C">
        <w:rPr>
          <w:szCs w:val="24"/>
        </w:rPr>
        <w:t>Организатор закупки вправе устанавливать требования к участникам процедур закупки, к закупаемой продукции, работам, услугам, условиям поставки продукции, выполнения работ, оказания услуг и определять перечень документов, представляемых участниками закупки для подтверждения их соответствия установленным требованиям.</w:t>
      </w:r>
    </w:p>
    <w:p w:rsidR="00113B4E" w:rsidRPr="0014540D" w:rsidRDefault="00113B4E" w:rsidP="0045442D">
      <w:pPr>
        <w:keepNext/>
        <w:widowControl/>
        <w:rPr>
          <w:szCs w:val="24"/>
        </w:rPr>
      </w:pPr>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45442D">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3"/>
      <w:r w:rsidR="00EE0C6D" w:rsidRPr="0014540D">
        <w:rPr>
          <w:szCs w:val="24"/>
        </w:rPr>
        <w:t xml:space="preserve"> </w:t>
      </w:r>
    </w:p>
    <w:p w:rsidR="00EE0C6D" w:rsidRPr="0014540D" w:rsidRDefault="009F7AC5" w:rsidP="0045442D">
      <w:pPr>
        <w:keepNext/>
        <w:widowControl/>
        <w:rPr>
          <w:szCs w:val="24"/>
        </w:rPr>
      </w:pPr>
      <w:bookmarkStart w:id="64" w:name="_Toc337639587"/>
      <w:bookmarkStart w:id="65" w:name="_Toc93230219"/>
      <w:bookmarkStart w:id="66" w:name="_Toc93230352"/>
      <w:bookmarkStart w:id="67"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4"/>
    </w:p>
    <w:p w:rsidR="00FE2198" w:rsidRPr="0014540D" w:rsidRDefault="009F7AC5" w:rsidP="0045442D">
      <w:pPr>
        <w:pStyle w:val="20"/>
        <w:keepLines w:val="0"/>
        <w:widowControl/>
        <w:rPr>
          <w:color w:val="auto"/>
          <w:szCs w:val="24"/>
        </w:rPr>
      </w:pPr>
      <w:bookmarkStart w:id="68" w:name="_Toc378688371"/>
      <w:bookmarkStart w:id="69" w:name="_Toc399845142"/>
      <w:r w:rsidRPr="0014540D">
        <w:rPr>
          <w:color w:val="auto"/>
          <w:szCs w:val="24"/>
        </w:rPr>
        <w:t>3</w:t>
      </w:r>
      <w:r w:rsidR="00EE0C6D" w:rsidRPr="0014540D">
        <w:rPr>
          <w:color w:val="auto"/>
          <w:szCs w:val="24"/>
        </w:rPr>
        <w:t>.2 Права и обязанности Участника</w:t>
      </w:r>
      <w:bookmarkEnd w:id="65"/>
      <w:bookmarkEnd w:id="66"/>
      <w:bookmarkEnd w:id="67"/>
      <w:r w:rsidR="00EE0C6D" w:rsidRPr="0014540D">
        <w:rPr>
          <w:color w:val="auto"/>
          <w:szCs w:val="24"/>
        </w:rPr>
        <w:t xml:space="preserve"> закупки</w:t>
      </w:r>
      <w:bookmarkEnd w:id="68"/>
      <w:bookmarkEnd w:id="69"/>
    </w:p>
    <w:p w:rsidR="00EE0C6D" w:rsidRPr="0014540D" w:rsidRDefault="009F7AC5" w:rsidP="0045442D">
      <w:pPr>
        <w:keepNext/>
        <w:widowControl/>
        <w:rPr>
          <w:szCs w:val="24"/>
        </w:rPr>
      </w:pPr>
      <w:bookmarkStart w:id="70" w:name="_Toc337639589"/>
      <w:r w:rsidRPr="0014540D">
        <w:rPr>
          <w:szCs w:val="24"/>
        </w:rPr>
        <w:t>3</w:t>
      </w:r>
      <w:r w:rsidR="00EE0C6D" w:rsidRPr="0014540D">
        <w:rPr>
          <w:szCs w:val="24"/>
        </w:rPr>
        <w:t>.2.1 Заявку на участие в процедурах закупки вправе подать любое лицо.</w:t>
      </w:r>
      <w:bookmarkEnd w:id="70"/>
    </w:p>
    <w:p w:rsidR="00EE0C6D" w:rsidRPr="0014540D" w:rsidRDefault="009F7AC5" w:rsidP="0045442D">
      <w:pPr>
        <w:keepNext/>
        <w:widowControl/>
        <w:rPr>
          <w:szCs w:val="24"/>
        </w:rPr>
      </w:pPr>
      <w:bookmarkStart w:id="71"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1"/>
    </w:p>
    <w:p w:rsidR="00EE0C6D" w:rsidRPr="0014540D" w:rsidRDefault="009F7AC5" w:rsidP="0045442D">
      <w:pPr>
        <w:keepNext/>
        <w:widowControl/>
        <w:rPr>
          <w:szCs w:val="24"/>
        </w:rPr>
      </w:pPr>
      <w:bookmarkStart w:id="72"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2"/>
      <w:r w:rsidR="00B32FE6" w:rsidRPr="0014540D">
        <w:rPr>
          <w:szCs w:val="24"/>
        </w:rPr>
        <w:t>.</w:t>
      </w:r>
    </w:p>
    <w:p w:rsidR="00EE0C6D" w:rsidRPr="0014540D" w:rsidRDefault="009F7AC5" w:rsidP="0045442D">
      <w:pPr>
        <w:keepNext/>
        <w:widowControl/>
        <w:rPr>
          <w:szCs w:val="24"/>
        </w:rPr>
      </w:pPr>
      <w:bookmarkStart w:id="73"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3"/>
      <w:r w:rsidR="00EE0C6D" w:rsidRPr="0014540D">
        <w:rPr>
          <w:szCs w:val="24"/>
        </w:rPr>
        <w:t xml:space="preserve"> </w:t>
      </w:r>
    </w:p>
    <w:p w:rsidR="00FE2198" w:rsidRPr="0014540D" w:rsidRDefault="009F7AC5" w:rsidP="0045442D">
      <w:pPr>
        <w:pStyle w:val="10"/>
        <w:keepNext/>
        <w:widowControl/>
      </w:pPr>
      <w:bookmarkStart w:id="74" w:name="_Toc334450351"/>
      <w:bookmarkStart w:id="75" w:name="_Toc334451531"/>
      <w:bookmarkStart w:id="76" w:name="_Toc337639529"/>
      <w:bookmarkStart w:id="77" w:name="_Toc399845143"/>
      <w:r w:rsidRPr="0014540D">
        <w:t>4</w:t>
      </w:r>
      <w:r w:rsidR="005672CB" w:rsidRPr="0014540D">
        <w:tab/>
      </w:r>
      <w:r w:rsidR="00EE0C6D" w:rsidRPr="0014540D">
        <w:t>Информационное обеспечение закупок</w:t>
      </w:r>
      <w:bookmarkEnd w:id="74"/>
      <w:bookmarkEnd w:id="75"/>
      <w:bookmarkEnd w:id="76"/>
      <w:bookmarkEnd w:id="77"/>
    </w:p>
    <w:p w:rsidR="00EE0C6D" w:rsidRPr="0014540D" w:rsidRDefault="009F7AC5" w:rsidP="0045442D">
      <w:pPr>
        <w:keepNext/>
        <w:widowControl/>
        <w:rPr>
          <w:szCs w:val="24"/>
        </w:rPr>
      </w:pPr>
      <w:bookmarkStart w:id="78" w:name="_Toc306204107"/>
      <w:bookmarkStart w:id="79" w:name="_Toc306374805"/>
      <w:bookmarkStart w:id="80" w:name="_Toc308534021"/>
      <w:bookmarkStart w:id="81"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8"/>
      <w:bookmarkEnd w:id="79"/>
      <w:bookmarkEnd w:id="80"/>
      <w:bookmarkEnd w:id="81"/>
    </w:p>
    <w:p w:rsidR="00EE0C6D" w:rsidRPr="0014540D" w:rsidRDefault="009F7AC5" w:rsidP="0045442D">
      <w:pPr>
        <w:keepNext/>
        <w:widowControl/>
        <w:rPr>
          <w:szCs w:val="24"/>
        </w:rPr>
      </w:pPr>
      <w:bookmarkStart w:id="82" w:name="_Toc337639597"/>
      <w:bookmarkStart w:id="83" w:name="_Toc306204108"/>
      <w:bookmarkStart w:id="84" w:name="_Toc306374806"/>
      <w:bookmarkStart w:id="85"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2"/>
    </w:p>
    <w:p w:rsidR="003E3F10" w:rsidRPr="0014540D" w:rsidRDefault="003E3F10" w:rsidP="0045442D">
      <w:pPr>
        <w:keepNext/>
        <w:widowControl/>
        <w:rPr>
          <w:szCs w:val="24"/>
        </w:rPr>
      </w:pPr>
      <w:r w:rsidRPr="0014540D">
        <w:rPr>
          <w:szCs w:val="24"/>
        </w:rPr>
        <w:lastRenderedPageBreak/>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45442D">
      <w:pPr>
        <w:keepNext/>
        <w:widowControl/>
        <w:rPr>
          <w:szCs w:val="24"/>
        </w:rPr>
      </w:pPr>
      <w:bookmarkStart w:id="86" w:name="_Toc306204109"/>
      <w:bookmarkStart w:id="87" w:name="_Toc306374807"/>
      <w:bookmarkStart w:id="88" w:name="_Toc308534023"/>
      <w:bookmarkStart w:id="89" w:name="_Toc337639598"/>
      <w:bookmarkEnd w:id="83"/>
      <w:bookmarkEnd w:id="84"/>
      <w:bookmarkEnd w:id="85"/>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6"/>
      <w:bookmarkEnd w:id="87"/>
      <w:bookmarkEnd w:id="88"/>
      <w:bookmarkEnd w:id="89"/>
    </w:p>
    <w:p w:rsidR="00016889" w:rsidRPr="0014540D" w:rsidRDefault="009F7AC5" w:rsidP="0045442D">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45442D">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45442D">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45442D">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45442D">
      <w:pPr>
        <w:keepNext/>
        <w:widowControl/>
        <w:rPr>
          <w:szCs w:val="24"/>
        </w:rPr>
      </w:pPr>
      <w:bookmarkStart w:id="90" w:name="_Toc306204110"/>
      <w:bookmarkStart w:id="91" w:name="_Toc306374808"/>
      <w:bookmarkStart w:id="92" w:name="_Toc308534024"/>
      <w:bookmarkStart w:id="93"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0"/>
      <w:bookmarkEnd w:id="91"/>
      <w:bookmarkEnd w:id="92"/>
      <w:bookmarkEnd w:id="93"/>
    </w:p>
    <w:p w:rsidR="00016889" w:rsidRPr="0014540D" w:rsidRDefault="0075762B"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4"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4"/>
    </w:p>
    <w:p w:rsidR="00016889" w:rsidRPr="0014540D" w:rsidRDefault="0075762B"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5"/>
    </w:p>
    <w:p w:rsidR="00016889" w:rsidRPr="0014540D" w:rsidRDefault="0075762B"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6"/>
    </w:p>
    <w:p w:rsidR="00016889" w:rsidRPr="0014540D" w:rsidRDefault="0075762B"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7"/>
    </w:p>
    <w:p w:rsidR="00016889" w:rsidRPr="0014540D" w:rsidRDefault="0075762B"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8"/>
      <w:r w:rsidR="000843C5" w:rsidRPr="0014540D">
        <w:rPr>
          <w:rFonts w:ascii="Times New Roman" w:eastAsia="Times New Roman" w:hAnsi="Times New Roman"/>
          <w:color w:val="000000"/>
          <w:sz w:val="24"/>
          <w:szCs w:val="24"/>
        </w:rPr>
        <w:t xml:space="preserve"> </w:t>
      </w:r>
    </w:p>
    <w:p w:rsidR="00016889" w:rsidRPr="0014540D" w:rsidRDefault="0075762B"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99"/>
    </w:p>
    <w:p w:rsidR="00016889" w:rsidRPr="0014540D" w:rsidRDefault="009F7AC5" w:rsidP="0045442D">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w:t>
      </w:r>
      <w:r w:rsidRPr="0014540D">
        <w:rPr>
          <w:rFonts w:ascii="Times New Roman" w:eastAsia="Times New Roman" w:hAnsi="Times New Roman"/>
          <w:color w:val="000000"/>
          <w:sz w:val="24"/>
          <w:szCs w:val="24"/>
        </w:rPr>
        <w:lastRenderedPageBreak/>
        <w:t>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45442D">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Default="009F7AC5" w:rsidP="0045442D">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45442D" w:rsidRDefault="0045442D" w:rsidP="0045442D">
      <w:pPr>
        <w:keepNext/>
        <w:widowControl/>
        <w:rPr>
          <w:szCs w:val="24"/>
        </w:rPr>
      </w:pPr>
      <w:r>
        <w:rPr>
          <w:szCs w:val="24"/>
        </w:rPr>
        <w:t xml:space="preserve">4.11 </w:t>
      </w:r>
      <w:r w:rsidRPr="00BC5FF5">
        <w:rPr>
          <w:szCs w:val="24"/>
        </w:rPr>
        <w:t>Протоколы, составляемые в ходе закупки,</w:t>
      </w:r>
      <w:r>
        <w:rPr>
          <w:szCs w:val="24"/>
        </w:rPr>
        <w:t xml:space="preserve"> должны содержать сведения:</w:t>
      </w:r>
    </w:p>
    <w:p w:rsidR="0045442D" w:rsidRDefault="0045442D" w:rsidP="0045442D">
      <w:pPr>
        <w:keepNext/>
        <w:widowControl/>
        <w:rPr>
          <w:szCs w:val="24"/>
        </w:rPr>
      </w:pPr>
      <w:r>
        <w:rPr>
          <w:szCs w:val="24"/>
        </w:rPr>
        <w:t>- об объеме закупаемых товаров/работ/услуг;</w:t>
      </w:r>
    </w:p>
    <w:p w:rsidR="0045442D" w:rsidRDefault="0045442D" w:rsidP="0045442D">
      <w:pPr>
        <w:keepNext/>
        <w:widowControl/>
        <w:rPr>
          <w:szCs w:val="24"/>
        </w:rPr>
      </w:pPr>
      <w:r>
        <w:rPr>
          <w:szCs w:val="24"/>
        </w:rPr>
        <w:t>- о цене закупаемых товаров/работ/услуг;</w:t>
      </w:r>
    </w:p>
    <w:p w:rsidR="0045442D" w:rsidRDefault="0022198B" w:rsidP="0045442D">
      <w:pPr>
        <w:keepNext/>
        <w:widowControl/>
        <w:rPr>
          <w:szCs w:val="24"/>
        </w:rPr>
      </w:pPr>
      <w:r>
        <w:rPr>
          <w:szCs w:val="24"/>
        </w:rPr>
        <w:t>- о сроках исполнения договора</w:t>
      </w:r>
      <w:r w:rsidR="009C39F5">
        <w:rPr>
          <w:szCs w:val="24"/>
        </w:rPr>
        <w:t>.</w:t>
      </w:r>
    </w:p>
    <w:p w:rsidR="00016889" w:rsidRPr="0014540D" w:rsidRDefault="009F7AC5" w:rsidP="0045442D">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45442D">
        <w:rPr>
          <w:szCs w:val="24"/>
        </w:rPr>
        <w:t>2</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45442D">
      <w:pPr>
        <w:keepNext/>
        <w:widowControl/>
        <w:rPr>
          <w:szCs w:val="24"/>
        </w:rPr>
      </w:pPr>
      <w:r w:rsidRPr="0014540D">
        <w:rPr>
          <w:szCs w:val="24"/>
        </w:rPr>
        <w:t>4</w:t>
      </w:r>
      <w:r w:rsidR="00784EDF" w:rsidRPr="0014540D">
        <w:rPr>
          <w:szCs w:val="24"/>
        </w:rPr>
        <w:t>.</w:t>
      </w:r>
      <w:r w:rsidR="000843C5" w:rsidRPr="0014540D">
        <w:rPr>
          <w:szCs w:val="24"/>
        </w:rPr>
        <w:t>1</w:t>
      </w:r>
      <w:r w:rsidR="0045442D">
        <w:rPr>
          <w:szCs w:val="24"/>
        </w:rPr>
        <w:t>3</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45442D">
      <w:pPr>
        <w:keepNext/>
        <w:widowControl/>
        <w:rPr>
          <w:szCs w:val="24"/>
        </w:rPr>
      </w:pPr>
      <w:r w:rsidRPr="0014540D">
        <w:rPr>
          <w:szCs w:val="24"/>
        </w:rPr>
        <w:t>4</w:t>
      </w:r>
      <w:r w:rsidR="00781A1D" w:rsidRPr="0014540D">
        <w:rPr>
          <w:szCs w:val="24"/>
        </w:rPr>
        <w:t>.1</w:t>
      </w:r>
      <w:r w:rsidR="0045442D">
        <w:rPr>
          <w:szCs w:val="24"/>
        </w:rPr>
        <w:t>4</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Pr="0014540D" w:rsidRDefault="00D40AD2"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016889" w:rsidRPr="0014540D" w:rsidRDefault="009F7AC5" w:rsidP="0045442D">
      <w:pPr>
        <w:keepNext/>
        <w:widowControl/>
        <w:rPr>
          <w:szCs w:val="24"/>
        </w:rPr>
      </w:pPr>
      <w:bookmarkStart w:id="100" w:name="_Toc306204112"/>
      <w:bookmarkStart w:id="101" w:name="_Toc306374810"/>
      <w:bookmarkStart w:id="102" w:name="_Toc308534026"/>
      <w:bookmarkStart w:id="103" w:name="_Toc337639607"/>
      <w:r w:rsidRPr="0014540D">
        <w:rPr>
          <w:szCs w:val="24"/>
        </w:rPr>
        <w:lastRenderedPageBreak/>
        <w:t>4</w:t>
      </w:r>
      <w:r w:rsidR="0078026B" w:rsidRPr="0014540D">
        <w:rPr>
          <w:szCs w:val="24"/>
        </w:rPr>
        <w:t>.1</w:t>
      </w:r>
      <w:r w:rsidR="0045442D">
        <w:rPr>
          <w:szCs w:val="24"/>
        </w:rPr>
        <w:t>5</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0"/>
      <w:bookmarkEnd w:id="101"/>
      <w:bookmarkEnd w:id="102"/>
      <w:bookmarkEnd w:id="103"/>
    </w:p>
    <w:p w:rsidR="00016889" w:rsidRPr="0014540D" w:rsidRDefault="0078026B" w:rsidP="0045442D">
      <w:pPr>
        <w:pStyle w:val="afe"/>
        <w:keepNext/>
        <w:widowControl/>
        <w:numPr>
          <w:ilvl w:val="0"/>
          <w:numId w:val="12"/>
        </w:numPr>
        <w:spacing w:after="0" w:line="288" w:lineRule="auto"/>
        <w:ind w:left="0" w:firstLine="425"/>
        <w:jc w:val="both"/>
        <w:rPr>
          <w:rFonts w:ascii="Times New Roman" w:hAnsi="Times New Roman"/>
          <w:sz w:val="24"/>
          <w:szCs w:val="24"/>
        </w:rPr>
      </w:pPr>
      <w:bookmarkStart w:id="104" w:name="_Toc306204113"/>
      <w:bookmarkStart w:id="105" w:name="_Toc306374811"/>
      <w:bookmarkStart w:id="106" w:name="_Toc308534027"/>
      <w:bookmarkStart w:id="107"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4"/>
      <w:bookmarkEnd w:id="105"/>
      <w:bookmarkEnd w:id="106"/>
      <w:bookmarkEnd w:id="107"/>
    </w:p>
    <w:p w:rsidR="00016889" w:rsidRPr="0014540D" w:rsidRDefault="000843C5" w:rsidP="0045442D">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8" w:name="_Toc306204114"/>
      <w:bookmarkStart w:id="109" w:name="_Toc306374812"/>
      <w:bookmarkStart w:id="110" w:name="_Toc308534028"/>
      <w:bookmarkStart w:id="111"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8"/>
      <w:bookmarkEnd w:id="109"/>
      <w:bookmarkEnd w:id="110"/>
      <w:bookmarkEnd w:id="111"/>
    </w:p>
    <w:p w:rsidR="00016889" w:rsidRPr="0014540D" w:rsidRDefault="000843C5" w:rsidP="0045442D">
      <w:pPr>
        <w:pStyle w:val="afe"/>
        <w:keepNext/>
        <w:widowControl/>
        <w:numPr>
          <w:ilvl w:val="0"/>
          <w:numId w:val="12"/>
        </w:numPr>
        <w:spacing w:after="0" w:line="288" w:lineRule="auto"/>
        <w:ind w:left="0" w:firstLine="425"/>
        <w:jc w:val="both"/>
        <w:rPr>
          <w:rFonts w:ascii="Times New Roman" w:hAnsi="Times New Roman"/>
          <w:sz w:val="24"/>
          <w:szCs w:val="24"/>
        </w:rPr>
      </w:pPr>
      <w:bookmarkStart w:id="112" w:name="_Toc306204115"/>
      <w:bookmarkStart w:id="113" w:name="_Toc306374813"/>
      <w:bookmarkStart w:id="114" w:name="_Toc308534029"/>
      <w:bookmarkStart w:id="115"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2"/>
      <w:bookmarkEnd w:id="113"/>
      <w:bookmarkEnd w:id="114"/>
      <w:bookmarkEnd w:id="115"/>
    </w:p>
    <w:p w:rsidR="00016889" w:rsidRPr="0014540D" w:rsidRDefault="000843C5"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45442D">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45442D">
      <w:pPr>
        <w:pStyle w:val="10"/>
        <w:keepNext/>
        <w:widowControl/>
        <w:rPr>
          <w:color w:val="auto"/>
        </w:rPr>
      </w:pPr>
      <w:bookmarkStart w:id="116" w:name="Par1"/>
      <w:bookmarkStart w:id="117" w:name="Par5"/>
      <w:bookmarkStart w:id="118" w:name="_Toc334450352"/>
      <w:bookmarkStart w:id="119" w:name="_Toc334451544"/>
      <w:bookmarkStart w:id="120" w:name="_Toc337639530"/>
      <w:bookmarkStart w:id="121" w:name="_Toc399845144"/>
      <w:bookmarkStart w:id="122" w:name="_Toc306204159"/>
      <w:bookmarkStart w:id="123" w:name="_Toc306374855"/>
      <w:bookmarkStart w:id="124" w:name="_Toc308534038"/>
      <w:bookmarkEnd w:id="116"/>
      <w:bookmarkEnd w:id="117"/>
      <w:r w:rsidRPr="0014540D">
        <w:rPr>
          <w:color w:val="auto"/>
        </w:rPr>
        <w:t>5</w:t>
      </w:r>
      <w:r w:rsidR="005672CB" w:rsidRPr="0014540D">
        <w:rPr>
          <w:color w:val="auto"/>
        </w:rPr>
        <w:tab/>
      </w:r>
      <w:r w:rsidR="004F6B89" w:rsidRPr="0014540D">
        <w:rPr>
          <w:color w:val="auto"/>
        </w:rPr>
        <w:t>Закупочная документация</w:t>
      </w:r>
      <w:bookmarkEnd w:id="118"/>
      <w:bookmarkEnd w:id="119"/>
      <w:bookmarkEnd w:id="120"/>
      <w:bookmarkEnd w:id="121"/>
    </w:p>
    <w:p w:rsidR="00EE0C6D" w:rsidRPr="0014540D" w:rsidRDefault="009F7AC5" w:rsidP="0045442D">
      <w:pPr>
        <w:keepNext/>
        <w:widowControl/>
        <w:rPr>
          <w:szCs w:val="24"/>
        </w:rPr>
      </w:pPr>
      <w:bookmarkStart w:id="125"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2"/>
      <w:bookmarkEnd w:id="123"/>
      <w:bookmarkEnd w:id="124"/>
      <w:bookmarkEnd w:id="125"/>
    </w:p>
    <w:p w:rsidR="00EE0C6D" w:rsidRPr="0014540D" w:rsidRDefault="00837ADA" w:rsidP="0045442D">
      <w:pPr>
        <w:keepNext/>
        <w:widowControl/>
        <w:rPr>
          <w:szCs w:val="24"/>
        </w:rPr>
      </w:pPr>
      <w:bookmarkStart w:id="126" w:name="_Toc306374856"/>
      <w:bookmarkStart w:id="127" w:name="_Toc308534039"/>
      <w:bookmarkStart w:id="128" w:name="_Toc337639629"/>
      <w:bookmarkStart w:id="129"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6"/>
      <w:bookmarkEnd w:id="127"/>
      <w:bookmarkEnd w:id="128"/>
    </w:p>
    <w:p w:rsidR="00016889" w:rsidRPr="0014540D" w:rsidRDefault="00837ADA" w:rsidP="0045442D">
      <w:pPr>
        <w:keepNext/>
        <w:widowControl/>
        <w:rPr>
          <w:szCs w:val="24"/>
        </w:rPr>
      </w:pPr>
      <w:bookmarkStart w:id="130" w:name="_Toc306374857"/>
      <w:bookmarkStart w:id="131" w:name="_Toc308534040"/>
      <w:bookmarkStart w:id="132"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0"/>
      <w:bookmarkEnd w:id="131"/>
      <w:bookmarkEnd w:id="132"/>
    </w:p>
    <w:p w:rsidR="00016889" w:rsidRPr="0014540D" w:rsidRDefault="00837ADA" w:rsidP="0045442D">
      <w:pPr>
        <w:keepNext/>
        <w:widowControl/>
        <w:rPr>
          <w:szCs w:val="24"/>
        </w:rPr>
      </w:pPr>
      <w:bookmarkStart w:id="133" w:name="_Toc306374858"/>
      <w:bookmarkStart w:id="134" w:name="_Toc308534041"/>
      <w:bookmarkStart w:id="135"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3"/>
      <w:bookmarkEnd w:id="134"/>
      <w:bookmarkEnd w:id="135"/>
    </w:p>
    <w:p w:rsidR="00016889" w:rsidRPr="0014540D" w:rsidRDefault="00837ADA" w:rsidP="0045442D">
      <w:pPr>
        <w:keepNext/>
        <w:widowControl/>
        <w:rPr>
          <w:szCs w:val="24"/>
        </w:rPr>
      </w:pPr>
      <w:bookmarkStart w:id="136" w:name="_Toc306374859"/>
      <w:bookmarkStart w:id="137" w:name="_Toc308534042"/>
      <w:bookmarkStart w:id="138"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6"/>
      <w:bookmarkEnd w:id="137"/>
      <w:bookmarkEnd w:id="138"/>
    </w:p>
    <w:p w:rsidR="00016889" w:rsidRPr="0014540D" w:rsidRDefault="00837ADA" w:rsidP="0045442D">
      <w:pPr>
        <w:keepNext/>
        <w:widowControl/>
        <w:rPr>
          <w:szCs w:val="24"/>
        </w:rPr>
      </w:pPr>
      <w:bookmarkStart w:id="139" w:name="_Toc306374860"/>
      <w:bookmarkStart w:id="140" w:name="_Toc308534043"/>
      <w:bookmarkStart w:id="141"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39"/>
      <w:bookmarkEnd w:id="140"/>
      <w:bookmarkEnd w:id="141"/>
    </w:p>
    <w:p w:rsidR="00016889" w:rsidRPr="0014540D" w:rsidRDefault="00837ADA" w:rsidP="0045442D">
      <w:pPr>
        <w:keepNext/>
        <w:widowControl/>
        <w:rPr>
          <w:szCs w:val="24"/>
        </w:rPr>
      </w:pPr>
      <w:bookmarkStart w:id="142" w:name="_Toc306374861"/>
      <w:bookmarkStart w:id="143" w:name="_Toc308534044"/>
      <w:bookmarkStart w:id="144"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2"/>
      <w:bookmarkEnd w:id="143"/>
      <w:bookmarkEnd w:id="144"/>
    </w:p>
    <w:p w:rsidR="00016889" w:rsidRPr="0014540D" w:rsidRDefault="00837ADA" w:rsidP="0045442D">
      <w:pPr>
        <w:keepNext/>
        <w:widowControl/>
        <w:rPr>
          <w:szCs w:val="24"/>
        </w:rPr>
      </w:pPr>
      <w:bookmarkStart w:id="145" w:name="_Toc306374862"/>
      <w:bookmarkStart w:id="146" w:name="_Toc308534045"/>
      <w:bookmarkStart w:id="147"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5"/>
      <w:bookmarkEnd w:id="146"/>
      <w:bookmarkEnd w:id="147"/>
    </w:p>
    <w:p w:rsidR="00016889" w:rsidRPr="0014540D" w:rsidRDefault="00837ADA" w:rsidP="0045442D">
      <w:pPr>
        <w:keepNext/>
        <w:widowControl/>
        <w:rPr>
          <w:szCs w:val="24"/>
        </w:rPr>
      </w:pPr>
      <w:bookmarkStart w:id="148" w:name="_Toc306374863"/>
      <w:bookmarkStart w:id="149" w:name="_Toc308534046"/>
      <w:bookmarkStart w:id="150"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8"/>
      <w:bookmarkEnd w:id="149"/>
      <w:bookmarkEnd w:id="150"/>
    </w:p>
    <w:p w:rsidR="00016889" w:rsidRPr="0014540D" w:rsidRDefault="00837ADA" w:rsidP="0045442D">
      <w:pPr>
        <w:keepNext/>
        <w:widowControl/>
        <w:rPr>
          <w:szCs w:val="24"/>
        </w:rPr>
      </w:pPr>
      <w:bookmarkStart w:id="151" w:name="_Toc306374864"/>
      <w:bookmarkStart w:id="152" w:name="_Toc308534047"/>
      <w:bookmarkStart w:id="153"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1"/>
      <w:bookmarkEnd w:id="152"/>
      <w:bookmarkEnd w:id="153"/>
    </w:p>
    <w:p w:rsidR="004624FF" w:rsidRPr="0014540D" w:rsidRDefault="009762AC" w:rsidP="0045442D">
      <w:pPr>
        <w:keepNext/>
        <w:widowControl/>
        <w:rPr>
          <w:szCs w:val="24"/>
        </w:rPr>
      </w:pPr>
      <w:r w:rsidRPr="0014540D">
        <w:rPr>
          <w:szCs w:val="24"/>
        </w:rPr>
        <w:lastRenderedPageBreak/>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4" w:name="_Toc306374865"/>
      <w:bookmarkStart w:id="155" w:name="_Toc308534048"/>
      <w:bookmarkStart w:id="156" w:name="_Toc337639638"/>
    </w:p>
    <w:p w:rsidR="00016889" w:rsidRPr="0014540D" w:rsidRDefault="004624FF" w:rsidP="0045442D">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4"/>
      <w:bookmarkEnd w:id="155"/>
      <w:bookmarkEnd w:id="156"/>
    </w:p>
    <w:p w:rsidR="00016889" w:rsidRPr="0014540D" w:rsidRDefault="00837ADA" w:rsidP="0045442D">
      <w:pPr>
        <w:keepNext/>
        <w:widowControl/>
        <w:rPr>
          <w:szCs w:val="24"/>
        </w:rPr>
      </w:pPr>
      <w:bookmarkStart w:id="157" w:name="_Toc306374866"/>
      <w:bookmarkStart w:id="158" w:name="_Toc308534049"/>
      <w:bookmarkStart w:id="159"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7"/>
      <w:bookmarkEnd w:id="158"/>
      <w:bookmarkEnd w:id="159"/>
    </w:p>
    <w:p w:rsidR="00663A28" w:rsidRPr="0014540D" w:rsidRDefault="00837ADA" w:rsidP="0045442D">
      <w:pPr>
        <w:keepNext/>
        <w:widowControl/>
        <w:rPr>
          <w:szCs w:val="24"/>
        </w:rPr>
      </w:pPr>
      <w:bookmarkStart w:id="160" w:name="_Toc306374867"/>
      <w:bookmarkStart w:id="161" w:name="_Toc308534050"/>
      <w:bookmarkStart w:id="162"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45442D">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0"/>
      <w:bookmarkEnd w:id="161"/>
      <w:bookmarkEnd w:id="162"/>
    </w:p>
    <w:p w:rsidR="008D6308" w:rsidRPr="0014540D" w:rsidRDefault="008D6308" w:rsidP="0045442D">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45442D">
      <w:pPr>
        <w:pStyle w:val="10"/>
        <w:keepNext/>
        <w:widowControl/>
        <w:tabs>
          <w:tab w:val="clear" w:pos="425"/>
          <w:tab w:val="left" w:pos="426"/>
        </w:tabs>
        <w:jc w:val="left"/>
        <w:rPr>
          <w:color w:val="auto"/>
        </w:rPr>
      </w:pPr>
      <w:bookmarkStart w:id="163" w:name="_Toc332018484"/>
      <w:bookmarkStart w:id="164" w:name="_Toc334450354"/>
      <w:bookmarkStart w:id="165" w:name="_Toc334451554"/>
      <w:bookmarkStart w:id="166" w:name="_Toc337639532"/>
      <w:bookmarkStart w:id="167" w:name="_Toc399845145"/>
      <w:bookmarkStart w:id="168" w:name="_Toc306204180"/>
      <w:bookmarkStart w:id="169" w:name="_Toc306374871"/>
      <w:bookmarkStart w:id="170" w:name="_Toc308534054"/>
      <w:bookmarkEnd w:id="129"/>
      <w:r w:rsidRPr="0014540D">
        <w:rPr>
          <w:color w:val="auto"/>
        </w:rPr>
        <w:t>6</w:t>
      </w:r>
      <w:r w:rsidR="00FB3473" w:rsidRPr="0014540D">
        <w:rPr>
          <w:color w:val="auto"/>
        </w:rPr>
        <w:tab/>
      </w:r>
      <w:r w:rsidR="004F6B89" w:rsidRPr="0014540D">
        <w:rPr>
          <w:color w:val="auto"/>
        </w:rPr>
        <w:t>Способы закупок</w:t>
      </w:r>
      <w:bookmarkEnd w:id="163"/>
      <w:bookmarkEnd w:id="164"/>
      <w:bookmarkEnd w:id="165"/>
      <w:bookmarkEnd w:id="166"/>
      <w:r w:rsidR="009F7AC5" w:rsidRPr="0014540D">
        <w:rPr>
          <w:color w:val="auto"/>
        </w:rPr>
        <w:t xml:space="preserve"> и условия выбора</w:t>
      </w:r>
      <w:bookmarkEnd w:id="167"/>
      <w:r w:rsidR="009F7AC5" w:rsidRPr="0014540D">
        <w:rPr>
          <w:color w:val="auto"/>
        </w:rPr>
        <w:t xml:space="preserve"> </w:t>
      </w:r>
    </w:p>
    <w:p w:rsidR="00FE2198" w:rsidRPr="0014540D" w:rsidRDefault="00420A51" w:rsidP="0045442D">
      <w:pPr>
        <w:pStyle w:val="10"/>
        <w:keepNext/>
        <w:widowControl/>
        <w:spacing w:before="60" w:after="60"/>
        <w:ind w:firstLine="425"/>
        <w:rPr>
          <w:sz w:val="24"/>
          <w:szCs w:val="24"/>
        </w:rPr>
      </w:pPr>
      <w:bookmarkStart w:id="171" w:name="_Toc378688376"/>
      <w:bookmarkStart w:id="172" w:name="_Toc399845146"/>
      <w:bookmarkStart w:id="173" w:name="_Toc337639651"/>
      <w:r w:rsidRPr="0014540D">
        <w:rPr>
          <w:sz w:val="24"/>
          <w:szCs w:val="24"/>
        </w:rPr>
        <w:t>6</w:t>
      </w:r>
      <w:r w:rsidR="00E8755E" w:rsidRPr="0014540D">
        <w:rPr>
          <w:sz w:val="24"/>
          <w:szCs w:val="24"/>
        </w:rPr>
        <w:t>.1 Способы закупок</w:t>
      </w:r>
      <w:bookmarkEnd w:id="171"/>
      <w:bookmarkEnd w:id="172"/>
    </w:p>
    <w:p w:rsidR="00EE0C6D" w:rsidRPr="0014540D" w:rsidRDefault="00420A51" w:rsidP="0045442D">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8"/>
      <w:bookmarkEnd w:id="169"/>
      <w:bookmarkEnd w:id="170"/>
      <w:bookmarkEnd w:id="173"/>
    </w:p>
    <w:p w:rsidR="00603089" w:rsidRPr="0014540D" w:rsidRDefault="00603089" w:rsidP="0045442D">
      <w:pPr>
        <w:pStyle w:val="afe"/>
        <w:keepNext/>
        <w:widowControl/>
        <w:numPr>
          <w:ilvl w:val="0"/>
          <w:numId w:val="18"/>
        </w:numPr>
        <w:spacing w:after="0" w:line="288" w:lineRule="auto"/>
        <w:jc w:val="both"/>
        <w:rPr>
          <w:rFonts w:ascii="Times New Roman" w:hAnsi="Times New Roman"/>
          <w:sz w:val="24"/>
          <w:szCs w:val="24"/>
        </w:rPr>
      </w:pPr>
      <w:bookmarkStart w:id="174" w:name="_Toc306204182"/>
      <w:bookmarkStart w:id="175" w:name="_Toc306374873"/>
      <w:bookmarkStart w:id="176" w:name="_Toc308534056"/>
      <w:bookmarkStart w:id="177" w:name="_Toc337639652"/>
      <w:bookmarkStart w:id="178" w:name="_Toc306204185"/>
      <w:bookmarkStart w:id="179" w:name="_Toc306374876"/>
      <w:bookmarkStart w:id="180" w:name="_Toc308534059"/>
      <w:bookmarkStart w:id="181" w:name="_Toc337639655"/>
      <w:bookmarkStart w:id="182" w:name="_Toc306204184"/>
      <w:bookmarkStart w:id="183" w:name="_Toc306374875"/>
      <w:bookmarkStart w:id="184"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4"/>
      <w:bookmarkEnd w:id="175"/>
      <w:bookmarkEnd w:id="176"/>
      <w:bookmarkEnd w:id="177"/>
    </w:p>
    <w:p w:rsidR="00603089" w:rsidRPr="0014540D" w:rsidRDefault="00603089" w:rsidP="0045442D">
      <w:pPr>
        <w:pStyle w:val="afe"/>
        <w:keepNext/>
        <w:widowControl/>
        <w:numPr>
          <w:ilvl w:val="0"/>
          <w:numId w:val="18"/>
        </w:numPr>
        <w:spacing w:after="0" w:line="288" w:lineRule="auto"/>
        <w:jc w:val="both"/>
        <w:rPr>
          <w:rFonts w:ascii="Times New Roman" w:hAnsi="Times New Roman"/>
          <w:sz w:val="24"/>
          <w:szCs w:val="24"/>
        </w:rPr>
      </w:pPr>
      <w:bookmarkStart w:id="185" w:name="_Toc306204183"/>
      <w:bookmarkStart w:id="186" w:name="_Toc306374874"/>
      <w:bookmarkStart w:id="187" w:name="_Toc308534057"/>
      <w:bookmarkStart w:id="188" w:name="_Toc337639653"/>
      <w:r w:rsidRPr="0014540D">
        <w:rPr>
          <w:rFonts w:ascii="Times New Roman" w:hAnsi="Times New Roman"/>
          <w:sz w:val="24"/>
          <w:szCs w:val="24"/>
        </w:rPr>
        <w:t>аукцион (открытый аукцион);</w:t>
      </w:r>
      <w:bookmarkEnd w:id="185"/>
      <w:bookmarkEnd w:id="186"/>
      <w:bookmarkEnd w:id="187"/>
      <w:bookmarkEnd w:id="188"/>
    </w:p>
    <w:p w:rsidR="00603089" w:rsidRPr="0014540D" w:rsidRDefault="00603089" w:rsidP="0045442D">
      <w:pPr>
        <w:pStyle w:val="afe"/>
        <w:keepNext/>
        <w:widowControl/>
        <w:numPr>
          <w:ilvl w:val="0"/>
          <w:numId w:val="18"/>
        </w:numPr>
        <w:spacing w:after="0" w:line="288" w:lineRule="auto"/>
        <w:jc w:val="both"/>
        <w:rPr>
          <w:rFonts w:ascii="Times New Roman" w:hAnsi="Times New Roman"/>
          <w:sz w:val="24"/>
          <w:szCs w:val="24"/>
        </w:rPr>
      </w:pPr>
      <w:bookmarkStart w:id="189" w:name="_Toc306204181"/>
      <w:bookmarkStart w:id="190" w:name="_Toc306374872"/>
      <w:bookmarkStart w:id="191" w:name="_Toc308534055"/>
      <w:bookmarkStart w:id="192"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89"/>
      <w:bookmarkEnd w:id="190"/>
      <w:bookmarkEnd w:id="191"/>
      <w:bookmarkEnd w:id="192"/>
    </w:p>
    <w:p w:rsidR="00C30F63" w:rsidRPr="0014540D" w:rsidRDefault="004F6B89" w:rsidP="0045442D">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78"/>
      <w:bookmarkEnd w:id="179"/>
      <w:bookmarkEnd w:id="180"/>
      <w:r w:rsidR="00EE0C6D" w:rsidRPr="0014540D">
        <w:rPr>
          <w:rFonts w:ascii="Times New Roman" w:hAnsi="Times New Roman"/>
          <w:sz w:val="24"/>
          <w:szCs w:val="24"/>
        </w:rPr>
        <w:t>;</w:t>
      </w:r>
      <w:bookmarkEnd w:id="181"/>
    </w:p>
    <w:p w:rsidR="00C30F63" w:rsidRPr="0014540D" w:rsidRDefault="00421383" w:rsidP="0045442D">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45442D">
      <w:pPr>
        <w:pStyle w:val="afe"/>
        <w:keepNext/>
        <w:widowControl/>
        <w:numPr>
          <w:ilvl w:val="0"/>
          <w:numId w:val="18"/>
        </w:numPr>
        <w:spacing w:after="0" w:line="288" w:lineRule="auto"/>
        <w:ind w:left="0" w:firstLine="425"/>
        <w:jc w:val="both"/>
        <w:rPr>
          <w:rFonts w:ascii="Times New Roman" w:hAnsi="Times New Roman"/>
          <w:sz w:val="24"/>
          <w:szCs w:val="24"/>
        </w:rPr>
      </w:pPr>
      <w:bookmarkStart w:id="193"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3"/>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45442D">
      <w:pPr>
        <w:keepNext/>
        <w:widowControl/>
        <w:rPr>
          <w:szCs w:val="24"/>
        </w:rPr>
      </w:pPr>
      <w:bookmarkStart w:id="194" w:name="_Toc337639658"/>
      <w:bookmarkStart w:id="195" w:name="_Toc306204186"/>
      <w:bookmarkStart w:id="196" w:name="_Toc306374878"/>
      <w:bookmarkStart w:id="197" w:name="_Toc308534060"/>
      <w:bookmarkEnd w:id="182"/>
      <w:bookmarkEnd w:id="183"/>
      <w:bookmarkEnd w:id="184"/>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4"/>
    </w:p>
    <w:p w:rsidR="00EF7B1A" w:rsidRPr="0014540D" w:rsidRDefault="000C1BEC" w:rsidP="0045442D">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45442D">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45442D">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45442D">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198" w:name="_Toc270961386"/>
      <w:bookmarkStart w:id="199" w:name="_Toc271033367"/>
      <w:bookmarkStart w:id="200" w:name="_Toc337639663"/>
      <w:bookmarkStart w:id="201" w:name="_Toc270961389"/>
      <w:bookmarkStart w:id="202" w:name="_Toc271033370"/>
      <w:bookmarkEnd w:id="195"/>
      <w:bookmarkEnd w:id="196"/>
      <w:bookmarkEnd w:id="197"/>
    </w:p>
    <w:p w:rsidR="003B1D0A" w:rsidRPr="0014540D" w:rsidRDefault="00420A51" w:rsidP="0045442D">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198"/>
      <w:bookmarkEnd w:id="199"/>
      <w:r w:rsidR="00EE0C6D" w:rsidRPr="0014540D">
        <w:rPr>
          <w:szCs w:val="24"/>
        </w:rPr>
        <w:t xml:space="preserve"> </w:t>
      </w:r>
      <w:bookmarkEnd w:id="200"/>
    </w:p>
    <w:p w:rsidR="000B63A9" w:rsidRPr="0014540D" w:rsidRDefault="003B1C6C" w:rsidP="0045442D">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45442D">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45442D">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45442D">
      <w:pPr>
        <w:pStyle w:val="10"/>
        <w:keepNext/>
        <w:widowControl/>
        <w:tabs>
          <w:tab w:val="clear" w:pos="425"/>
          <w:tab w:val="left" w:pos="426"/>
          <w:tab w:val="left" w:pos="851"/>
          <w:tab w:val="left" w:pos="1276"/>
        </w:tabs>
        <w:spacing w:before="60" w:after="60"/>
        <w:ind w:firstLine="425"/>
        <w:rPr>
          <w:color w:val="auto"/>
          <w:sz w:val="24"/>
          <w:szCs w:val="24"/>
        </w:rPr>
      </w:pPr>
      <w:bookmarkStart w:id="203" w:name="_Ref320007761"/>
      <w:bookmarkStart w:id="204" w:name="_Toc332018485"/>
      <w:bookmarkStart w:id="205" w:name="_Toc334450355"/>
      <w:bookmarkStart w:id="206" w:name="_Toc334451558"/>
      <w:bookmarkStart w:id="207" w:name="_Toc337639533"/>
      <w:bookmarkStart w:id="208" w:name="_Toc378688377"/>
      <w:bookmarkStart w:id="209" w:name="_Toc399845147"/>
      <w:bookmarkStart w:id="210" w:name="_Toc305595159"/>
      <w:bookmarkStart w:id="211" w:name="_Toc306374883"/>
      <w:bookmarkStart w:id="212" w:name="_Toc308534065"/>
      <w:bookmarkStart w:id="213" w:name="_Ref93158577"/>
      <w:bookmarkStart w:id="214" w:name="_Toc93230224"/>
      <w:bookmarkStart w:id="215" w:name="_Toc93230357"/>
      <w:bookmarkStart w:id="216" w:name="_Toc191111340"/>
      <w:bookmarkEnd w:id="201"/>
      <w:bookmarkEnd w:id="202"/>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3"/>
      <w:bookmarkEnd w:id="204"/>
      <w:bookmarkEnd w:id="205"/>
      <w:bookmarkEnd w:id="206"/>
      <w:bookmarkEnd w:id="207"/>
      <w:bookmarkEnd w:id="208"/>
      <w:bookmarkEnd w:id="209"/>
    </w:p>
    <w:p w:rsidR="00C15F1B" w:rsidRPr="0014540D" w:rsidRDefault="00420A51" w:rsidP="0045442D">
      <w:pPr>
        <w:pStyle w:val="20"/>
        <w:keepLines w:val="0"/>
        <w:widowControl/>
        <w:numPr>
          <w:ilvl w:val="1"/>
          <w:numId w:val="0"/>
        </w:numPr>
        <w:tabs>
          <w:tab w:val="left" w:pos="709"/>
        </w:tabs>
        <w:spacing w:before="0" w:after="0"/>
        <w:ind w:firstLine="425"/>
        <w:rPr>
          <w:b w:val="0"/>
          <w:color w:val="auto"/>
          <w:szCs w:val="24"/>
        </w:rPr>
      </w:pPr>
      <w:bookmarkStart w:id="217" w:name="_Toc378688378"/>
      <w:bookmarkStart w:id="218" w:name="_Toc399845148"/>
      <w:r w:rsidRPr="0014540D">
        <w:rPr>
          <w:b w:val="0"/>
          <w:color w:val="auto"/>
          <w:szCs w:val="24"/>
        </w:rPr>
        <w:lastRenderedPageBreak/>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17"/>
      <w:bookmarkEnd w:id="218"/>
    </w:p>
    <w:p w:rsidR="00016889" w:rsidRPr="0014540D" w:rsidRDefault="00EE0C6D" w:rsidP="0045442D">
      <w:pPr>
        <w:keepNext/>
        <w:widowControl/>
        <w:rPr>
          <w:szCs w:val="24"/>
        </w:rPr>
      </w:pPr>
      <w:bookmarkStart w:id="219" w:name="_Toc270961394"/>
      <w:bookmarkStart w:id="220" w:name="_Toc271033375"/>
      <w:bookmarkStart w:id="221" w:name="_Toc305595163"/>
      <w:bookmarkStart w:id="222" w:name="_Toc306374886"/>
      <w:bookmarkStart w:id="223" w:name="_Toc308534068"/>
      <w:bookmarkStart w:id="224"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19"/>
      <w:bookmarkEnd w:id="220"/>
      <w:bookmarkEnd w:id="221"/>
      <w:bookmarkEnd w:id="222"/>
      <w:bookmarkEnd w:id="223"/>
      <w:bookmarkEnd w:id="224"/>
    </w:p>
    <w:p w:rsidR="00FE2198" w:rsidRPr="0014540D" w:rsidRDefault="00420A51" w:rsidP="0045442D">
      <w:pPr>
        <w:pStyle w:val="20"/>
        <w:keepLines w:val="0"/>
        <w:widowControl/>
        <w:numPr>
          <w:ilvl w:val="1"/>
          <w:numId w:val="0"/>
        </w:numPr>
        <w:tabs>
          <w:tab w:val="left" w:pos="709"/>
        </w:tabs>
        <w:spacing w:before="0" w:after="0"/>
        <w:ind w:firstLine="425"/>
        <w:rPr>
          <w:b w:val="0"/>
          <w:color w:val="auto"/>
          <w:szCs w:val="24"/>
        </w:rPr>
      </w:pPr>
      <w:bookmarkStart w:id="225" w:name="_Toc378688379"/>
      <w:bookmarkStart w:id="226" w:name="_Toc399845149"/>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0"/>
      <w:bookmarkEnd w:id="211"/>
      <w:bookmarkEnd w:id="212"/>
      <w:bookmarkEnd w:id="225"/>
      <w:bookmarkEnd w:id="226"/>
    </w:p>
    <w:p w:rsidR="00FE2198" w:rsidRPr="0014540D" w:rsidRDefault="00420A51" w:rsidP="0045442D">
      <w:pPr>
        <w:keepNext/>
        <w:widowControl/>
        <w:rPr>
          <w:szCs w:val="24"/>
        </w:rPr>
      </w:pPr>
      <w:bookmarkStart w:id="227" w:name="_Toc337639668"/>
      <w:bookmarkStart w:id="228" w:name="_Toc306374884"/>
      <w:bookmarkStart w:id="229"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27"/>
    </w:p>
    <w:p w:rsidR="00FE2198" w:rsidRPr="0014540D" w:rsidRDefault="00420A51" w:rsidP="0045442D">
      <w:pPr>
        <w:keepNext/>
        <w:widowControl/>
        <w:rPr>
          <w:szCs w:val="24"/>
        </w:rPr>
      </w:pPr>
      <w:bookmarkStart w:id="230"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1" w:name="_Toc306374885"/>
      <w:bookmarkStart w:id="232" w:name="_Toc308534067"/>
      <w:bookmarkEnd w:id="228"/>
      <w:bookmarkEnd w:id="229"/>
      <w:bookmarkEnd w:id="230"/>
    </w:p>
    <w:p w:rsidR="00FE2198" w:rsidRPr="0014540D" w:rsidRDefault="00420A51" w:rsidP="0045442D">
      <w:pPr>
        <w:pStyle w:val="20"/>
        <w:keepLines w:val="0"/>
        <w:widowControl/>
        <w:numPr>
          <w:ilvl w:val="1"/>
          <w:numId w:val="0"/>
        </w:numPr>
        <w:tabs>
          <w:tab w:val="left" w:pos="709"/>
        </w:tabs>
        <w:spacing w:before="0" w:after="0"/>
        <w:ind w:firstLine="425"/>
        <w:rPr>
          <w:b w:val="0"/>
          <w:color w:val="auto"/>
          <w:szCs w:val="24"/>
        </w:rPr>
      </w:pPr>
      <w:bookmarkStart w:id="233" w:name="_Toc306374891"/>
      <w:bookmarkStart w:id="234" w:name="_Toc308534073"/>
      <w:bookmarkStart w:id="235" w:name="_Toc378688380"/>
      <w:bookmarkStart w:id="236" w:name="_Toc399845150"/>
      <w:bookmarkStart w:id="237" w:name="_Toc305595167"/>
      <w:bookmarkStart w:id="238" w:name="_Toc306374889"/>
      <w:bookmarkStart w:id="239" w:name="_Toc308534071"/>
      <w:bookmarkEnd w:id="231"/>
      <w:bookmarkEnd w:id="232"/>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3"/>
      <w:bookmarkEnd w:id="234"/>
      <w:bookmarkEnd w:id="235"/>
      <w:bookmarkEnd w:id="236"/>
    </w:p>
    <w:p w:rsidR="00FE2198" w:rsidRPr="0014540D" w:rsidRDefault="00EE0C6D" w:rsidP="0045442D">
      <w:pPr>
        <w:keepNext/>
        <w:widowControl/>
        <w:rPr>
          <w:szCs w:val="24"/>
        </w:rPr>
      </w:pPr>
      <w:bookmarkStart w:id="240" w:name="_Toc270961400"/>
      <w:bookmarkStart w:id="241" w:name="_Toc271033381"/>
      <w:bookmarkStart w:id="242" w:name="_Toc305595172"/>
      <w:bookmarkStart w:id="243" w:name="_Toc306374892"/>
      <w:bookmarkStart w:id="244" w:name="_Toc308534074"/>
      <w:bookmarkStart w:id="245" w:name="_Toc337639671"/>
      <w:r w:rsidRPr="0014540D">
        <w:rPr>
          <w:szCs w:val="24"/>
        </w:rPr>
        <w:t xml:space="preserve">Маркетинговое исследование может осуществляться </w:t>
      </w:r>
      <w:bookmarkEnd w:id="240"/>
      <w:bookmarkEnd w:id="241"/>
      <w:bookmarkEnd w:id="242"/>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3"/>
      <w:bookmarkEnd w:id="244"/>
      <w:bookmarkEnd w:id="245"/>
      <w:r w:rsidRPr="0014540D">
        <w:rPr>
          <w:szCs w:val="24"/>
          <w:lang w:eastAsia="ru-RU"/>
        </w:rPr>
        <w:t xml:space="preserve"> </w:t>
      </w:r>
    </w:p>
    <w:p w:rsidR="00FE2198" w:rsidRPr="0014540D" w:rsidRDefault="00420A51" w:rsidP="0045442D">
      <w:pPr>
        <w:pStyle w:val="20"/>
        <w:keepLines w:val="0"/>
        <w:widowControl/>
        <w:numPr>
          <w:ilvl w:val="1"/>
          <w:numId w:val="0"/>
        </w:numPr>
        <w:tabs>
          <w:tab w:val="left" w:pos="709"/>
        </w:tabs>
        <w:spacing w:before="0" w:after="0"/>
        <w:ind w:firstLine="425"/>
        <w:rPr>
          <w:b w:val="0"/>
          <w:color w:val="auto"/>
          <w:szCs w:val="24"/>
        </w:rPr>
      </w:pPr>
      <w:bookmarkStart w:id="246" w:name="_Toc378688381"/>
      <w:bookmarkStart w:id="247" w:name="_Toc399845151"/>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48" w:name="_Toc270961398"/>
      <w:bookmarkStart w:id="249" w:name="_Toc271033379"/>
      <w:bookmarkStart w:id="250" w:name="_Toc305595168"/>
      <w:bookmarkStart w:id="251" w:name="_Toc306374890"/>
      <w:bookmarkStart w:id="252" w:name="_Toc308534072"/>
      <w:bookmarkEnd w:id="237"/>
      <w:bookmarkEnd w:id="238"/>
      <w:bookmarkEnd w:id="239"/>
      <w:bookmarkEnd w:id="246"/>
      <w:bookmarkEnd w:id="247"/>
    </w:p>
    <w:p w:rsidR="00FE2198" w:rsidRPr="0014540D" w:rsidRDefault="00EE0C6D" w:rsidP="0045442D">
      <w:pPr>
        <w:keepNext/>
        <w:widowControl/>
        <w:rPr>
          <w:szCs w:val="24"/>
        </w:rPr>
      </w:pPr>
      <w:bookmarkStart w:id="253"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48"/>
      <w:bookmarkEnd w:id="249"/>
      <w:r w:rsidR="00A83784" w:rsidRPr="0014540D">
        <w:rPr>
          <w:szCs w:val="24"/>
        </w:rPr>
        <w:t xml:space="preserve"> выполняется хотя бы одно из следующих условий</w:t>
      </w:r>
      <w:r w:rsidRPr="0014540D">
        <w:rPr>
          <w:szCs w:val="24"/>
        </w:rPr>
        <w:t>:</w:t>
      </w:r>
      <w:bookmarkEnd w:id="250"/>
      <w:bookmarkEnd w:id="251"/>
      <w:bookmarkEnd w:id="252"/>
      <w:bookmarkEnd w:id="253"/>
    </w:p>
    <w:p w:rsidR="00FE2198" w:rsidRPr="0014540D" w:rsidRDefault="00EA580C"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4"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55" w:name="_Ref76397781"/>
      <w:r w:rsidR="00EE0C6D" w:rsidRPr="0014540D">
        <w:rPr>
          <w:rFonts w:ascii="Times New Roman" w:hAnsi="Times New Roman"/>
          <w:sz w:val="24"/>
          <w:szCs w:val="24"/>
        </w:rPr>
        <w:t>купаемых товаров, работ и услуг;</w:t>
      </w:r>
      <w:bookmarkStart w:id="256" w:name="_Toc173119307"/>
      <w:bookmarkEnd w:id="254"/>
      <w:bookmarkEnd w:id="255"/>
      <w:bookmarkEnd w:id="256"/>
      <w:r w:rsidR="00327FEE" w:rsidRPr="0014540D">
        <w:rPr>
          <w:rFonts w:ascii="Times New Roman" w:hAnsi="Times New Roman"/>
          <w:sz w:val="24"/>
          <w:szCs w:val="24"/>
        </w:rPr>
        <w:t xml:space="preserve"> </w:t>
      </w:r>
    </w:p>
    <w:p w:rsidR="00FE2198" w:rsidRPr="0014540D" w:rsidRDefault="00EA580C"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 xml:space="preserve">поставщика (подрядчика, </w:t>
      </w:r>
      <w:r w:rsidR="00DC7E8E" w:rsidRPr="0014540D">
        <w:rPr>
          <w:rFonts w:ascii="Times New Roman" w:hAnsi="Times New Roman"/>
          <w:sz w:val="24"/>
          <w:szCs w:val="24"/>
        </w:rPr>
        <w:t>исполнителя</w:t>
      </w:r>
      <w:r w:rsidR="002872F4" w:rsidRPr="0014540D">
        <w:rPr>
          <w:rFonts w:ascii="Times New Roman" w:hAnsi="Times New Roman"/>
          <w:sz w:val="24"/>
          <w:szCs w:val="24"/>
        </w:rPr>
        <w:t>)</w:t>
      </w:r>
      <w:r w:rsidR="00327FEE" w:rsidRPr="0014540D">
        <w:rPr>
          <w:rFonts w:ascii="Times New Roman" w:hAnsi="Times New Roman"/>
          <w:sz w:val="24"/>
          <w:szCs w:val="24"/>
        </w:rPr>
        <w:t xml:space="preserve"> нецелесообразна;</w:t>
      </w:r>
    </w:p>
    <w:p w:rsidR="00FE2198" w:rsidRPr="0014540D" w:rsidRDefault="00327FEE"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57" w:name="_Toc337639679"/>
    </w:p>
    <w:p w:rsidR="00FE2198" w:rsidRPr="0014540D" w:rsidRDefault="006A2AF7"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57"/>
    </w:p>
    <w:p w:rsidR="00FE2198" w:rsidRPr="0014540D" w:rsidRDefault="00C85B45"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8"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58"/>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9"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59"/>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0"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0"/>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2" w:name="_Ref76398062"/>
      <w:bookmarkStart w:id="263" w:name="_Toc337639688"/>
      <w:bookmarkEnd w:id="261"/>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 xml:space="preserve">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w:t>
      </w:r>
      <w:r w:rsidR="00EE0C6D" w:rsidRPr="0014540D">
        <w:rPr>
          <w:rFonts w:ascii="Times New Roman" w:hAnsi="Times New Roman"/>
          <w:sz w:val="24"/>
          <w:szCs w:val="24"/>
        </w:rPr>
        <w:lastRenderedPageBreak/>
        <w:t>аналогичной процедуре; у поставщика, в силу каких-либо обстоятельств дающего значительные кратковременные скидки</w:t>
      </w:r>
      <w:bookmarkEnd w:id="262"/>
      <w:r w:rsidR="00EE0C6D" w:rsidRPr="0014540D">
        <w:rPr>
          <w:rFonts w:ascii="Times New Roman" w:hAnsi="Times New Roman"/>
          <w:sz w:val="24"/>
          <w:szCs w:val="24"/>
        </w:rPr>
        <w:t xml:space="preserve"> и т.д.</w:t>
      </w:r>
      <w:bookmarkEnd w:id="263"/>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45442D">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45442D">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45442D">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45442D">
      <w:pPr>
        <w:pStyle w:val="20"/>
        <w:keepLines w:val="0"/>
        <w:widowControl/>
        <w:numPr>
          <w:ilvl w:val="1"/>
          <w:numId w:val="0"/>
        </w:numPr>
        <w:tabs>
          <w:tab w:val="left" w:pos="709"/>
        </w:tabs>
        <w:spacing w:before="0" w:after="0"/>
        <w:ind w:firstLine="425"/>
        <w:rPr>
          <w:b w:val="0"/>
          <w:color w:val="auto"/>
          <w:szCs w:val="24"/>
        </w:rPr>
      </w:pPr>
      <w:bookmarkStart w:id="264" w:name="_Toc378688382"/>
      <w:bookmarkStart w:id="265" w:name="_Toc399845152"/>
      <w:bookmarkStart w:id="266"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64"/>
      <w:bookmarkEnd w:id="265"/>
    </w:p>
    <w:p w:rsidR="00016889" w:rsidRPr="0014540D" w:rsidRDefault="00420A51" w:rsidP="0045442D">
      <w:pPr>
        <w:keepNext/>
        <w:widowControl/>
        <w:rPr>
          <w:color w:val="auto"/>
          <w:szCs w:val="24"/>
        </w:rPr>
      </w:pPr>
      <w:bookmarkStart w:id="267"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 закупки товаров, работ, услуг, единовременная стоимость которых не превышает:</w:t>
      </w:r>
      <w:bookmarkEnd w:id="267"/>
    </w:p>
    <w:p w:rsidR="00FE2198" w:rsidRPr="0014540D" w:rsidRDefault="00EE0C6D" w:rsidP="0045442D">
      <w:pPr>
        <w:keepNext/>
        <w:widowControl/>
        <w:rPr>
          <w:szCs w:val="24"/>
        </w:rPr>
      </w:pPr>
      <w:bookmarkStart w:id="268"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68"/>
    </w:p>
    <w:p w:rsidR="00FE2198" w:rsidRPr="0014540D" w:rsidRDefault="00EE0C6D" w:rsidP="0045442D">
      <w:pPr>
        <w:keepNext/>
        <w:widowControl/>
        <w:rPr>
          <w:szCs w:val="24"/>
        </w:rPr>
      </w:pPr>
      <w:bookmarkStart w:id="269"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69"/>
    </w:p>
    <w:p w:rsidR="00FE2198" w:rsidRPr="0014540D" w:rsidRDefault="00420A51" w:rsidP="0045442D">
      <w:pPr>
        <w:pStyle w:val="10"/>
        <w:keepNext/>
        <w:widowControl/>
        <w:tabs>
          <w:tab w:val="clear" w:pos="425"/>
          <w:tab w:val="left" w:pos="426"/>
        </w:tabs>
        <w:rPr>
          <w:color w:val="auto"/>
        </w:rPr>
      </w:pPr>
      <w:bookmarkStart w:id="270" w:name="_Toc399845153"/>
      <w:bookmarkStart w:id="271" w:name="_Toc332018487"/>
      <w:bookmarkStart w:id="272" w:name="_Toc334450357"/>
      <w:bookmarkStart w:id="273" w:name="_Toc334451569"/>
      <w:bookmarkStart w:id="274" w:name="_Toc337639535"/>
      <w:bookmarkStart w:id="275" w:name="bookmark8"/>
      <w:r w:rsidRPr="0014540D">
        <w:rPr>
          <w:color w:val="auto"/>
        </w:rPr>
        <w:lastRenderedPageBreak/>
        <w:t>7</w:t>
      </w:r>
      <w:r w:rsidR="00B46F2E" w:rsidRPr="0014540D">
        <w:rPr>
          <w:color w:val="auto"/>
        </w:rPr>
        <w:t xml:space="preserve"> </w:t>
      </w:r>
      <w:r w:rsidR="00750AD8" w:rsidRPr="0014540D">
        <w:rPr>
          <w:color w:val="auto"/>
        </w:rPr>
        <w:t>Планирование закупочной деятельности</w:t>
      </w:r>
      <w:bookmarkEnd w:id="270"/>
    </w:p>
    <w:p w:rsidR="006835F4" w:rsidRPr="0014540D" w:rsidRDefault="00420A51" w:rsidP="0045442D">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45442D">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45442D">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45442D">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45442D">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45442D">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45442D">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45442D">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45442D">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45442D">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45442D">
      <w:pPr>
        <w:pStyle w:val="10"/>
        <w:keepNext/>
        <w:widowControl/>
        <w:tabs>
          <w:tab w:val="clear" w:pos="425"/>
          <w:tab w:val="left" w:pos="426"/>
        </w:tabs>
        <w:rPr>
          <w:color w:val="auto"/>
        </w:rPr>
      </w:pPr>
      <w:bookmarkStart w:id="276" w:name="_Toc399845154"/>
      <w:r w:rsidRPr="0014540D">
        <w:rPr>
          <w:color w:val="auto"/>
        </w:rPr>
        <w:t>8</w:t>
      </w:r>
      <w:r w:rsidR="00FB3473" w:rsidRPr="0014540D">
        <w:rPr>
          <w:color w:val="auto"/>
        </w:rPr>
        <w:tab/>
      </w:r>
      <w:r w:rsidR="00F42E71" w:rsidRPr="0014540D">
        <w:rPr>
          <w:color w:val="auto"/>
        </w:rPr>
        <w:t>Порядок исполнения процедур закупок</w:t>
      </w:r>
      <w:bookmarkEnd w:id="271"/>
      <w:bookmarkEnd w:id="272"/>
      <w:bookmarkEnd w:id="273"/>
      <w:bookmarkEnd w:id="274"/>
      <w:bookmarkEnd w:id="276"/>
      <w:r w:rsidR="00F42E71" w:rsidRPr="0014540D">
        <w:rPr>
          <w:color w:val="auto"/>
        </w:rPr>
        <w:t xml:space="preserve"> </w:t>
      </w:r>
    </w:p>
    <w:p w:rsidR="00FE2198" w:rsidRPr="0014540D" w:rsidRDefault="00420A51" w:rsidP="0045442D">
      <w:pPr>
        <w:pStyle w:val="20"/>
        <w:keepLines w:val="0"/>
        <w:widowControl/>
        <w:numPr>
          <w:ilvl w:val="1"/>
          <w:numId w:val="0"/>
        </w:numPr>
        <w:tabs>
          <w:tab w:val="left" w:pos="709"/>
        </w:tabs>
        <w:ind w:firstLine="425"/>
        <w:rPr>
          <w:szCs w:val="24"/>
        </w:rPr>
      </w:pPr>
      <w:bookmarkStart w:id="277" w:name="_Toc378688385"/>
      <w:bookmarkStart w:id="278" w:name="_Toc399845155"/>
      <w:r w:rsidRPr="0014540D">
        <w:rPr>
          <w:szCs w:val="24"/>
        </w:rPr>
        <w:t>8</w:t>
      </w:r>
      <w:r w:rsidR="00F42E71" w:rsidRPr="0014540D">
        <w:rPr>
          <w:szCs w:val="24"/>
        </w:rPr>
        <w:t xml:space="preserve">.1 </w:t>
      </w:r>
      <w:bookmarkStart w:id="279" w:name="_Toc334451419"/>
      <w:bookmarkStart w:id="280" w:name="_Toc334451570"/>
      <w:r w:rsidR="00F42E71" w:rsidRPr="0014540D">
        <w:rPr>
          <w:color w:val="auto"/>
          <w:szCs w:val="24"/>
        </w:rPr>
        <w:t>Конкурс</w:t>
      </w:r>
      <w:bookmarkEnd w:id="277"/>
      <w:bookmarkEnd w:id="278"/>
      <w:bookmarkEnd w:id="279"/>
      <w:bookmarkEnd w:id="280"/>
      <w:r w:rsidR="00EE0C6D" w:rsidRPr="0014540D">
        <w:rPr>
          <w:szCs w:val="24"/>
        </w:rPr>
        <w:t xml:space="preserve"> </w:t>
      </w:r>
      <w:bookmarkEnd w:id="275"/>
    </w:p>
    <w:p w:rsidR="00EE0C6D" w:rsidRPr="0014540D" w:rsidRDefault="00420A51" w:rsidP="0045442D">
      <w:pPr>
        <w:keepNext/>
        <w:widowControl/>
        <w:rPr>
          <w:szCs w:val="24"/>
        </w:rPr>
      </w:pPr>
      <w:bookmarkStart w:id="281" w:name="_Toc306204195"/>
      <w:bookmarkStart w:id="282" w:name="_Toc306374929"/>
      <w:bookmarkStart w:id="283" w:name="_Toc308534102"/>
      <w:bookmarkStart w:id="28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81"/>
      <w:bookmarkEnd w:id="282"/>
      <w:bookmarkEnd w:id="283"/>
      <w:bookmarkEnd w:id="284"/>
    </w:p>
    <w:p w:rsidR="00EE0C6D" w:rsidRPr="0014540D" w:rsidRDefault="00420A51" w:rsidP="0045442D">
      <w:pPr>
        <w:keepNext/>
        <w:widowControl/>
        <w:rPr>
          <w:szCs w:val="24"/>
        </w:rPr>
      </w:pPr>
      <w:bookmarkStart w:id="285" w:name="_Toc306204196"/>
      <w:bookmarkStart w:id="286" w:name="_Toc306374930"/>
      <w:bookmarkStart w:id="287" w:name="_Toc308534103"/>
      <w:bookmarkStart w:id="28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85"/>
      <w:bookmarkEnd w:id="286"/>
      <w:bookmarkEnd w:id="287"/>
      <w:bookmarkEnd w:id="288"/>
    </w:p>
    <w:p w:rsidR="00BB13F4" w:rsidRPr="0014540D" w:rsidRDefault="00420A51" w:rsidP="0045442D">
      <w:pPr>
        <w:keepNext/>
        <w:widowControl/>
        <w:rPr>
          <w:szCs w:val="24"/>
        </w:rPr>
      </w:pPr>
      <w:r w:rsidRPr="0014540D">
        <w:rPr>
          <w:szCs w:val="24"/>
        </w:rPr>
        <w:lastRenderedPageBreak/>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45442D">
      <w:pPr>
        <w:keepNext/>
        <w:widowControl/>
        <w:rPr>
          <w:szCs w:val="24"/>
        </w:rPr>
      </w:pPr>
      <w:bookmarkStart w:id="289" w:name="_Toc308534104"/>
      <w:bookmarkStart w:id="290" w:name="_Toc337639701"/>
      <w:bookmarkStart w:id="291" w:name="_Toc306204201"/>
      <w:bookmarkStart w:id="29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89"/>
      <w:bookmarkEnd w:id="290"/>
      <w:r w:rsidR="00EE0C6D" w:rsidRPr="0014540D">
        <w:rPr>
          <w:szCs w:val="24"/>
        </w:rPr>
        <w:t xml:space="preserve"> </w:t>
      </w:r>
      <w:bookmarkEnd w:id="291"/>
      <w:bookmarkEnd w:id="292"/>
    </w:p>
    <w:p w:rsidR="00EE0C6D" w:rsidRPr="0014540D" w:rsidRDefault="00420A51" w:rsidP="0045442D">
      <w:pPr>
        <w:keepNext/>
        <w:widowControl/>
        <w:rPr>
          <w:szCs w:val="24"/>
        </w:rPr>
      </w:pPr>
      <w:bookmarkStart w:id="293" w:name="_Toc306204202"/>
      <w:bookmarkStart w:id="294" w:name="_Toc306374932"/>
      <w:bookmarkStart w:id="295" w:name="_Toc308534105"/>
      <w:bookmarkStart w:id="29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293"/>
      <w:bookmarkEnd w:id="294"/>
      <w:bookmarkEnd w:id="295"/>
      <w:bookmarkEnd w:id="296"/>
    </w:p>
    <w:p w:rsidR="00EE0C6D" w:rsidRPr="0014540D" w:rsidRDefault="00420A51" w:rsidP="0045442D">
      <w:pPr>
        <w:keepNext/>
        <w:widowControl/>
        <w:rPr>
          <w:szCs w:val="24"/>
        </w:rPr>
      </w:pPr>
      <w:bookmarkStart w:id="297" w:name="_Toc306204203"/>
      <w:bookmarkStart w:id="298" w:name="_Toc306374933"/>
      <w:bookmarkStart w:id="299" w:name="_Toc308534106"/>
      <w:bookmarkStart w:id="30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297"/>
      <w:bookmarkEnd w:id="298"/>
      <w:bookmarkEnd w:id="299"/>
      <w:bookmarkEnd w:id="300"/>
    </w:p>
    <w:p w:rsidR="00EE0C6D" w:rsidRPr="0014540D" w:rsidRDefault="00420A51" w:rsidP="0045442D">
      <w:pPr>
        <w:keepNext/>
        <w:widowControl/>
        <w:rPr>
          <w:szCs w:val="24"/>
        </w:rPr>
      </w:pPr>
      <w:bookmarkStart w:id="301" w:name="_Toc306204204"/>
      <w:bookmarkStart w:id="302" w:name="_Toc306374934"/>
      <w:bookmarkStart w:id="303" w:name="_Toc308534107"/>
      <w:bookmarkStart w:id="30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01"/>
      <w:bookmarkEnd w:id="302"/>
      <w:bookmarkEnd w:id="303"/>
      <w:bookmarkEnd w:id="304"/>
    </w:p>
    <w:p w:rsidR="00EE0C6D" w:rsidRPr="0014540D" w:rsidRDefault="00420A51" w:rsidP="0045442D">
      <w:pPr>
        <w:keepNext/>
        <w:widowControl/>
        <w:rPr>
          <w:szCs w:val="24"/>
        </w:rPr>
      </w:pPr>
      <w:bookmarkStart w:id="305" w:name="_Toc306204205"/>
      <w:bookmarkStart w:id="306" w:name="_Toc306374935"/>
      <w:bookmarkStart w:id="307" w:name="_Toc308534108"/>
      <w:bookmarkStart w:id="30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05"/>
      <w:bookmarkEnd w:id="306"/>
      <w:bookmarkEnd w:id="307"/>
      <w:bookmarkEnd w:id="308"/>
    </w:p>
    <w:p w:rsidR="00EE0C6D" w:rsidRPr="0014540D" w:rsidRDefault="00420A51" w:rsidP="0045442D">
      <w:pPr>
        <w:keepNext/>
        <w:widowControl/>
        <w:rPr>
          <w:szCs w:val="24"/>
        </w:rPr>
      </w:pPr>
      <w:bookmarkStart w:id="309" w:name="_Toc306204206"/>
      <w:bookmarkStart w:id="310" w:name="_Toc306374936"/>
      <w:bookmarkStart w:id="311" w:name="_Toc308534109"/>
      <w:bookmarkStart w:id="31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09"/>
      <w:bookmarkEnd w:id="310"/>
      <w:bookmarkEnd w:id="311"/>
      <w:bookmarkEnd w:id="312"/>
    </w:p>
    <w:p w:rsidR="00EE0C6D" w:rsidRPr="0014540D" w:rsidRDefault="00420A51" w:rsidP="0045442D">
      <w:pPr>
        <w:keepNext/>
        <w:widowControl/>
        <w:rPr>
          <w:szCs w:val="24"/>
        </w:rPr>
      </w:pPr>
      <w:bookmarkStart w:id="313" w:name="_Toc306204207"/>
      <w:bookmarkStart w:id="314" w:name="_Toc306374937"/>
      <w:bookmarkStart w:id="315" w:name="_Toc308534110"/>
      <w:bookmarkStart w:id="31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13"/>
      <w:bookmarkEnd w:id="314"/>
      <w:bookmarkEnd w:id="315"/>
      <w:bookmarkEnd w:id="316"/>
    </w:p>
    <w:p w:rsidR="00EE0C6D" w:rsidRPr="0014540D" w:rsidRDefault="00420A51" w:rsidP="0045442D">
      <w:pPr>
        <w:keepNext/>
        <w:widowControl/>
        <w:rPr>
          <w:szCs w:val="24"/>
        </w:rPr>
      </w:pPr>
      <w:bookmarkStart w:id="317" w:name="_Toc337639708"/>
      <w:bookmarkStart w:id="318" w:name="_Toc306204209"/>
      <w:bookmarkStart w:id="319" w:name="_Toc306374939"/>
      <w:bookmarkStart w:id="32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17"/>
    </w:p>
    <w:p w:rsidR="00274C2F" w:rsidRPr="0014540D" w:rsidRDefault="00420A51" w:rsidP="0045442D">
      <w:pPr>
        <w:keepNext/>
        <w:widowControl/>
        <w:rPr>
          <w:szCs w:val="24"/>
        </w:rPr>
      </w:pPr>
      <w:bookmarkStart w:id="321" w:name="_Toc337639710"/>
      <w:bookmarkStart w:id="322" w:name="_Toc306204210"/>
      <w:bookmarkStart w:id="323" w:name="_Toc306374940"/>
      <w:bookmarkStart w:id="324" w:name="_Toc308534113"/>
      <w:bookmarkEnd w:id="318"/>
      <w:bookmarkEnd w:id="319"/>
      <w:bookmarkEnd w:id="32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45442D">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45442D">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45442D">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21"/>
      <w:r w:rsidR="00EE0C6D" w:rsidRPr="0014540D">
        <w:rPr>
          <w:szCs w:val="24"/>
        </w:rPr>
        <w:t xml:space="preserve"> </w:t>
      </w:r>
      <w:bookmarkStart w:id="325" w:name="_Toc306204211"/>
      <w:bookmarkStart w:id="326" w:name="_Toc306374941"/>
      <w:bookmarkStart w:id="327" w:name="_Toc308534114"/>
      <w:bookmarkEnd w:id="322"/>
      <w:bookmarkEnd w:id="323"/>
      <w:bookmarkEnd w:id="324"/>
    </w:p>
    <w:p w:rsidR="00EE0C6D" w:rsidRPr="0014540D" w:rsidRDefault="00420A51" w:rsidP="0045442D">
      <w:pPr>
        <w:keepNext/>
        <w:widowControl/>
        <w:rPr>
          <w:szCs w:val="24"/>
        </w:rPr>
      </w:pPr>
      <w:bookmarkStart w:id="328" w:name="_Toc337639711"/>
      <w:r w:rsidRPr="0014540D">
        <w:rPr>
          <w:szCs w:val="24"/>
        </w:rPr>
        <w:lastRenderedPageBreak/>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25"/>
      <w:bookmarkEnd w:id="326"/>
      <w:bookmarkEnd w:id="327"/>
      <w:bookmarkEnd w:id="328"/>
    </w:p>
    <w:p w:rsidR="00C508F0" w:rsidRPr="0014540D" w:rsidRDefault="00420A51" w:rsidP="0045442D">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45442D">
      <w:pPr>
        <w:keepNext/>
        <w:widowControl/>
        <w:rPr>
          <w:szCs w:val="24"/>
        </w:rPr>
      </w:pPr>
      <w:bookmarkStart w:id="329" w:name="_Toc306204212"/>
      <w:bookmarkStart w:id="330" w:name="_Toc306374942"/>
      <w:bookmarkStart w:id="331" w:name="_Toc308534115"/>
      <w:bookmarkStart w:id="33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29"/>
      <w:bookmarkEnd w:id="330"/>
      <w:bookmarkEnd w:id="331"/>
      <w:bookmarkEnd w:id="332"/>
    </w:p>
    <w:p w:rsidR="00C508F0" w:rsidRPr="0014540D" w:rsidRDefault="00420A51" w:rsidP="0045442D">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45442D">
      <w:pPr>
        <w:keepNext/>
        <w:widowControl/>
        <w:rPr>
          <w:szCs w:val="24"/>
        </w:rPr>
      </w:pPr>
      <w:bookmarkStart w:id="333" w:name="_Toc337639713"/>
      <w:bookmarkStart w:id="334" w:name="_Toc306204213"/>
      <w:bookmarkStart w:id="335" w:name="_Toc306374943"/>
      <w:bookmarkStart w:id="336" w:name="_Toc308534116"/>
      <w:bookmarkStart w:id="33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33"/>
    </w:p>
    <w:p w:rsidR="00EE0C6D" w:rsidRPr="0014540D" w:rsidRDefault="00420A51" w:rsidP="0045442D">
      <w:pPr>
        <w:keepNext/>
        <w:widowControl/>
        <w:rPr>
          <w:szCs w:val="24"/>
        </w:rPr>
      </w:pPr>
      <w:bookmarkStart w:id="338" w:name="_Toc306204214"/>
      <w:bookmarkStart w:id="339" w:name="_Toc306374944"/>
      <w:bookmarkStart w:id="340" w:name="_Toc308534117"/>
      <w:bookmarkStart w:id="341" w:name="_Toc337639714"/>
      <w:bookmarkEnd w:id="334"/>
      <w:bookmarkEnd w:id="335"/>
      <w:bookmarkEnd w:id="336"/>
      <w:bookmarkEnd w:id="33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9</w:t>
      </w:r>
      <w:r w:rsidR="00EE0C6D" w:rsidRPr="0014540D">
        <w:rPr>
          <w:szCs w:val="24"/>
        </w:rPr>
        <w:t xml:space="preserve"> настоящего Положения.</w:t>
      </w:r>
      <w:bookmarkEnd w:id="338"/>
      <w:bookmarkEnd w:id="339"/>
      <w:bookmarkEnd w:id="340"/>
      <w:bookmarkEnd w:id="341"/>
    </w:p>
    <w:p w:rsidR="00FE2198" w:rsidRPr="0014540D" w:rsidRDefault="00717D01" w:rsidP="0045442D">
      <w:pPr>
        <w:pStyle w:val="20"/>
        <w:keepLines w:val="0"/>
        <w:widowControl/>
        <w:numPr>
          <w:ilvl w:val="1"/>
          <w:numId w:val="0"/>
        </w:numPr>
        <w:tabs>
          <w:tab w:val="left" w:pos="709"/>
        </w:tabs>
        <w:ind w:firstLine="425"/>
        <w:rPr>
          <w:b w:val="0"/>
          <w:color w:val="auto"/>
          <w:szCs w:val="24"/>
        </w:rPr>
      </w:pPr>
      <w:bookmarkStart w:id="342" w:name="_Toc337639715"/>
      <w:bookmarkStart w:id="343" w:name="_Toc306204216"/>
      <w:bookmarkStart w:id="344" w:name="_Toc306374946"/>
      <w:bookmarkStart w:id="345" w:name="_Toc308534119"/>
      <w:r w:rsidRPr="0014540D">
        <w:rPr>
          <w:szCs w:val="24"/>
        </w:rPr>
        <w:t xml:space="preserve"> </w:t>
      </w:r>
      <w:bookmarkStart w:id="346" w:name="_Toc378688386"/>
      <w:bookmarkStart w:id="347" w:name="_Toc399845156"/>
      <w:bookmarkStart w:id="348" w:name="bookmark7"/>
      <w:bookmarkEnd w:id="342"/>
      <w:bookmarkEnd w:id="343"/>
      <w:bookmarkEnd w:id="344"/>
      <w:bookmarkEnd w:id="34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49" w:name="_Toc334451420"/>
      <w:bookmarkStart w:id="350" w:name="_Toc334451571"/>
      <w:r w:rsidR="00104BFA" w:rsidRPr="0014540D">
        <w:rPr>
          <w:color w:val="auto"/>
          <w:szCs w:val="24"/>
        </w:rPr>
        <w:t>Аукцион</w:t>
      </w:r>
      <w:bookmarkEnd w:id="346"/>
      <w:bookmarkEnd w:id="347"/>
      <w:bookmarkEnd w:id="349"/>
      <w:bookmarkEnd w:id="350"/>
      <w:r w:rsidR="00EE0C6D" w:rsidRPr="0014540D">
        <w:rPr>
          <w:b w:val="0"/>
          <w:color w:val="auto"/>
          <w:szCs w:val="24"/>
        </w:rPr>
        <w:t xml:space="preserve"> </w:t>
      </w:r>
      <w:bookmarkEnd w:id="348"/>
    </w:p>
    <w:p w:rsidR="00EE0C6D" w:rsidRPr="0014540D" w:rsidRDefault="00420A51" w:rsidP="0045442D">
      <w:pPr>
        <w:keepNext/>
        <w:widowControl/>
        <w:rPr>
          <w:szCs w:val="24"/>
        </w:rPr>
      </w:pPr>
      <w:bookmarkStart w:id="351" w:name="_Toc306204220"/>
      <w:bookmarkStart w:id="352" w:name="_Toc306374950"/>
      <w:bookmarkStart w:id="353" w:name="_Toc308534123"/>
      <w:bookmarkStart w:id="354"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51"/>
      <w:bookmarkEnd w:id="352"/>
      <w:bookmarkEnd w:id="353"/>
      <w:bookmarkEnd w:id="354"/>
    </w:p>
    <w:p w:rsidR="000843C5" w:rsidRPr="0014540D" w:rsidRDefault="00420A51" w:rsidP="0045442D">
      <w:pPr>
        <w:keepNext/>
        <w:widowControl/>
        <w:rPr>
          <w:szCs w:val="24"/>
        </w:rPr>
      </w:pPr>
      <w:bookmarkStart w:id="355" w:name="_Toc306204221"/>
      <w:bookmarkStart w:id="356" w:name="_Toc306374951"/>
      <w:bookmarkStart w:id="357" w:name="_Toc308534124"/>
      <w:bookmarkStart w:id="358"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7</w:t>
      </w:r>
      <w:r w:rsidR="00EE0C6D" w:rsidRPr="0014540D">
        <w:rPr>
          <w:szCs w:val="24"/>
        </w:rPr>
        <w:t xml:space="preserve"> настоящего Положения </w:t>
      </w:r>
      <w:bookmarkEnd w:id="355"/>
      <w:bookmarkEnd w:id="356"/>
      <w:bookmarkEnd w:id="357"/>
      <w:bookmarkEnd w:id="358"/>
    </w:p>
    <w:p w:rsidR="00EE0C6D" w:rsidRPr="0014540D" w:rsidRDefault="00420A51" w:rsidP="0045442D">
      <w:pPr>
        <w:keepNext/>
        <w:widowControl/>
        <w:rPr>
          <w:szCs w:val="24"/>
        </w:rPr>
      </w:pPr>
      <w:bookmarkStart w:id="359" w:name="_Toc306204237"/>
      <w:bookmarkStart w:id="360" w:name="_Toc306374968"/>
      <w:bookmarkStart w:id="361" w:name="_Toc308534140"/>
      <w:bookmarkStart w:id="362"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59"/>
      <w:bookmarkEnd w:id="360"/>
      <w:bookmarkEnd w:id="361"/>
      <w:bookmarkEnd w:id="362"/>
    </w:p>
    <w:p w:rsidR="00EE0C6D" w:rsidRPr="0014540D" w:rsidRDefault="00420A51" w:rsidP="0045442D">
      <w:pPr>
        <w:keepNext/>
        <w:widowControl/>
        <w:rPr>
          <w:szCs w:val="24"/>
        </w:rPr>
      </w:pPr>
      <w:bookmarkStart w:id="363" w:name="_Toc306204238"/>
      <w:bookmarkStart w:id="364" w:name="_Toc306374969"/>
      <w:bookmarkStart w:id="365" w:name="_Toc308534141"/>
      <w:bookmarkStart w:id="366"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63"/>
      <w:bookmarkEnd w:id="364"/>
      <w:bookmarkEnd w:id="365"/>
      <w:bookmarkEnd w:id="366"/>
    </w:p>
    <w:p w:rsidR="00EE0C6D" w:rsidRPr="0014540D" w:rsidRDefault="00420A51" w:rsidP="0045442D">
      <w:pPr>
        <w:keepNext/>
        <w:widowControl/>
        <w:rPr>
          <w:szCs w:val="24"/>
        </w:rPr>
      </w:pPr>
      <w:bookmarkStart w:id="367" w:name="_Toc306204239"/>
      <w:bookmarkStart w:id="368" w:name="_Toc306374970"/>
      <w:bookmarkStart w:id="369" w:name="_Toc308534142"/>
      <w:bookmarkStart w:id="370"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67"/>
      <w:bookmarkEnd w:id="368"/>
      <w:bookmarkEnd w:id="369"/>
      <w:bookmarkEnd w:id="370"/>
    </w:p>
    <w:p w:rsidR="00EE0C6D" w:rsidRPr="0014540D" w:rsidRDefault="00420A51" w:rsidP="0045442D">
      <w:pPr>
        <w:keepNext/>
        <w:widowControl/>
        <w:rPr>
          <w:szCs w:val="24"/>
        </w:rPr>
      </w:pPr>
      <w:bookmarkStart w:id="371" w:name="_Toc337639724"/>
      <w:bookmarkStart w:id="372" w:name="_Toc306204241"/>
      <w:bookmarkStart w:id="373" w:name="_Toc306374972"/>
      <w:bookmarkStart w:id="374"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71"/>
    </w:p>
    <w:p w:rsidR="00EE0C6D" w:rsidRPr="0014540D" w:rsidRDefault="00420A51" w:rsidP="0045442D">
      <w:pPr>
        <w:keepNext/>
        <w:widowControl/>
        <w:rPr>
          <w:szCs w:val="24"/>
        </w:rPr>
      </w:pPr>
      <w:bookmarkStart w:id="375" w:name="_Toc306204242"/>
      <w:bookmarkStart w:id="376" w:name="_Toc306374973"/>
      <w:bookmarkStart w:id="377" w:name="_Toc308534145"/>
      <w:bookmarkStart w:id="378" w:name="_Toc337639726"/>
      <w:bookmarkEnd w:id="372"/>
      <w:bookmarkEnd w:id="373"/>
      <w:bookmarkEnd w:id="374"/>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75"/>
      <w:bookmarkEnd w:id="376"/>
      <w:bookmarkEnd w:id="377"/>
      <w:bookmarkEnd w:id="378"/>
    </w:p>
    <w:p w:rsidR="00EE0C6D" w:rsidRPr="0014540D" w:rsidRDefault="00420A51" w:rsidP="0045442D">
      <w:pPr>
        <w:keepNext/>
        <w:widowControl/>
        <w:rPr>
          <w:szCs w:val="24"/>
        </w:rPr>
      </w:pPr>
      <w:bookmarkStart w:id="379" w:name="_Toc306204243"/>
      <w:bookmarkStart w:id="380" w:name="_Toc306374974"/>
      <w:bookmarkStart w:id="381" w:name="_Toc308534146"/>
      <w:bookmarkStart w:id="382" w:name="_Toc337639727"/>
      <w:r w:rsidRPr="0014540D">
        <w:rPr>
          <w:szCs w:val="24"/>
        </w:rPr>
        <w:lastRenderedPageBreak/>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79"/>
      <w:bookmarkEnd w:id="380"/>
      <w:bookmarkEnd w:id="381"/>
      <w:bookmarkEnd w:id="382"/>
    </w:p>
    <w:p w:rsidR="00EE0C6D" w:rsidRPr="0014540D" w:rsidRDefault="00420A51" w:rsidP="0045442D">
      <w:pPr>
        <w:keepNext/>
        <w:widowControl/>
        <w:rPr>
          <w:szCs w:val="24"/>
        </w:rPr>
      </w:pPr>
      <w:bookmarkStart w:id="383" w:name="_Toc306204244"/>
      <w:bookmarkStart w:id="384" w:name="_Toc306374975"/>
      <w:bookmarkStart w:id="385" w:name="_Toc308534147"/>
      <w:bookmarkStart w:id="386"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83"/>
      <w:bookmarkEnd w:id="384"/>
      <w:bookmarkEnd w:id="385"/>
      <w:bookmarkEnd w:id="386"/>
    </w:p>
    <w:p w:rsidR="00EE0C6D" w:rsidRPr="0014540D" w:rsidRDefault="00420A51" w:rsidP="0045442D">
      <w:pPr>
        <w:keepNext/>
        <w:widowControl/>
        <w:rPr>
          <w:szCs w:val="24"/>
        </w:rPr>
      </w:pPr>
      <w:bookmarkStart w:id="387" w:name="_Toc306204245"/>
      <w:bookmarkStart w:id="388" w:name="_Toc306374976"/>
      <w:bookmarkStart w:id="389" w:name="_Toc308534148"/>
      <w:bookmarkStart w:id="390"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87"/>
      <w:bookmarkEnd w:id="388"/>
      <w:bookmarkEnd w:id="389"/>
      <w:bookmarkEnd w:id="390"/>
    </w:p>
    <w:p w:rsidR="00EE0C6D" w:rsidRPr="0014540D" w:rsidRDefault="00420A51" w:rsidP="0045442D">
      <w:pPr>
        <w:keepNext/>
        <w:widowControl/>
        <w:rPr>
          <w:szCs w:val="24"/>
        </w:rPr>
      </w:pPr>
      <w:bookmarkStart w:id="391" w:name="_Toc337639733"/>
      <w:bookmarkStart w:id="392" w:name="_Toc306204249"/>
      <w:bookmarkStart w:id="393" w:name="_Toc306374980"/>
      <w:bookmarkStart w:id="394"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391"/>
    </w:p>
    <w:p w:rsidR="00E178F5" w:rsidRPr="0014540D" w:rsidRDefault="00420A51" w:rsidP="0045442D">
      <w:pPr>
        <w:keepNext/>
        <w:widowControl/>
        <w:rPr>
          <w:szCs w:val="24"/>
        </w:rPr>
      </w:pPr>
      <w:bookmarkStart w:id="395"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45442D">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45442D">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45442D">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392"/>
      <w:bookmarkEnd w:id="393"/>
      <w:bookmarkEnd w:id="394"/>
      <w:bookmarkEnd w:id="395"/>
    </w:p>
    <w:p w:rsidR="00EE0C6D" w:rsidRPr="0014540D" w:rsidRDefault="00420A51" w:rsidP="0045442D">
      <w:pPr>
        <w:keepNext/>
        <w:widowControl/>
        <w:rPr>
          <w:szCs w:val="24"/>
        </w:rPr>
      </w:pPr>
      <w:bookmarkStart w:id="396" w:name="_Toc306204250"/>
      <w:bookmarkStart w:id="397" w:name="_Toc306374981"/>
      <w:bookmarkStart w:id="398" w:name="_Toc308534153"/>
      <w:bookmarkStart w:id="399"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396"/>
      <w:bookmarkEnd w:id="397"/>
      <w:bookmarkEnd w:id="398"/>
      <w:bookmarkEnd w:id="399"/>
    </w:p>
    <w:p w:rsidR="00EE0C6D" w:rsidRPr="0014540D" w:rsidRDefault="00420A51" w:rsidP="0045442D">
      <w:pPr>
        <w:keepNext/>
        <w:widowControl/>
        <w:rPr>
          <w:szCs w:val="24"/>
        </w:rPr>
      </w:pPr>
      <w:bookmarkStart w:id="400" w:name="_Toc306204251"/>
      <w:bookmarkStart w:id="401" w:name="_Toc306374982"/>
      <w:bookmarkStart w:id="402" w:name="_Toc308534154"/>
      <w:bookmarkStart w:id="403"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00"/>
      <w:bookmarkEnd w:id="401"/>
      <w:bookmarkEnd w:id="402"/>
      <w:bookmarkEnd w:id="403"/>
    </w:p>
    <w:p w:rsidR="00FC6AC6" w:rsidRPr="0014540D" w:rsidRDefault="00420A51" w:rsidP="0045442D">
      <w:pPr>
        <w:keepNext/>
        <w:widowControl/>
        <w:rPr>
          <w:szCs w:val="24"/>
        </w:rPr>
      </w:pPr>
      <w:bookmarkStart w:id="404" w:name="_Toc306204252"/>
      <w:bookmarkStart w:id="405" w:name="_Toc306374983"/>
      <w:bookmarkStart w:id="406" w:name="_Toc308534155"/>
      <w:bookmarkStart w:id="407"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45442D">
      <w:pPr>
        <w:keepNext/>
        <w:widowControl/>
        <w:rPr>
          <w:szCs w:val="24"/>
        </w:rPr>
      </w:pPr>
      <w:bookmarkStart w:id="408" w:name="_Toc337639738"/>
      <w:bookmarkEnd w:id="404"/>
      <w:bookmarkEnd w:id="405"/>
      <w:bookmarkEnd w:id="406"/>
      <w:bookmarkEnd w:id="407"/>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08"/>
    </w:p>
    <w:p w:rsidR="00EE0C6D" w:rsidRPr="0014540D" w:rsidRDefault="00420A51" w:rsidP="0045442D">
      <w:pPr>
        <w:keepNext/>
        <w:widowControl/>
        <w:rPr>
          <w:szCs w:val="24"/>
        </w:rPr>
      </w:pPr>
      <w:bookmarkStart w:id="409" w:name="_Toc337639739"/>
      <w:bookmarkStart w:id="410" w:name="_Toc306204253"/>
      <w:bookmarkStart w:id="411" w:name="_Toc306374984"/>
      <w:bookmarkStart w:id="412"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09"/>
    </w:p>
    <w:p w:rsidR="00420A51" w:rsidRPr="0014540D" w:rsidRDefault="00420A51" w:rsidP="0045442D">
      <w:pPr>
        <w:keepNext/>
        <w:widowControl/>
        <w:rPr>
          <w:szCs w:val="24"/>
        </w:rPr>
      </w:pPr>
      <w:bookmarkStart w:id="413" w:name="_Toc337639740"/>
      <w:bookmarkEnd w:id="410"/>
      <w:bookmarkEnd w:id="411"/>
      <w:bookmarkEnd w:id="412"/>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9A12F9" w:rsidRPr="0014540D">
        <w:rPr>
          <w:szCs w:val="24"/>
        </w:rPr>
        <w:t>.9</w:t>
      </w:r>
      <w:r w:rsidR="00EE0C6D" w:rsidRPr="0014540D">
        <w:rPr>
          <w:szCs w:val="24"/>
        </w:rPr>
        <w:t xml:space="preserve"> настоящего Положения.</w:t>
      </w:r>
      <w:bookmarkEnd w:id="413"/>
    </w:p>
    <w:p w:rsidR="00FE2198" w:rsidRPr="0014540D" w:rsidRDefault="00420A51" w:rsidP="0045442D">
      <w:pPr>
        <w:pStyle w:val="20"/>
        <w:keepLines w:val="0"/>
        <w:widowControl/>
        <w:numPr>
          <w:ilvl w:val="1"/>
          <w:numId w:val="0"/>
        </w:numPr>
        <w:tabs>
          <w:tab w:val="left" w:pos="709"/>
        </w:tabs>
        <w:ind w:firstLine="425"/>
        <w:rPr>
          <w:szCs w:val="24"/>
        </w:rPr>
      </w:pPr>
      <w:bookmarkStart w:id="414" w:name="_Toc378688387"/>
      <w:bookmarkStart w:id="415" w:name="_Toc399845157"/>
      <w:r w:rsidRPr="0014540D">
        <w:rPr>
          <w:szCs w:val="24"/>
        </w:rPr>
        <w:t>8</w:t>
      </w:r>
      <w:r w:rsidR="00AF12C1" w:rsidRPr="0014540D">
        <w:rPr>
          <w:szCs w:val="24"/>
        </w:rPr>
        <w:t xml:space="preserve">.3 </w:t>
      </w:r>
      <w:bookmarkStart w:id="416" w:name="_Toc334451421"/>
      <w:bookmarkStart w:id="417" w:name="_Toc334451572"/>
      <w:bookmarkEnd w:id="213"/>
      <w:bookmarkEnd w:id="214"/>
      <w:bookmarkEnd w:id="215"/>
      <w:bookmarkEnd w:id="216"/>
      <w:bookmarkEnd w:id="266"/>
      <w:r w:rsidR="00AF12C1" w:rsidRPr="0014540D">
        <w:rPr>
          <w:szCs w:val="24"/>
        </w:rPr>
        <w:t>Запрос предложений</w:t>
      </w:r>
      <w:bookmarkEnd w:id="414"/>
      <w:bookmarkEnd w:id="415"/>
      <w:bookmarkEnd w:id="416"/>
      <w:bookmarkEnd w:id="417"/>
    </w:p>
    <w:p w:rsidR="00EE0C6D" w:rsidRPr="0014540D" w:rsidRDefault="00420A51" w:rsidP="0045442D">
      <w:pPr>
        <w:keepNext/>
        <w:widowControl/>
        <w:rPr>
          <w:szCs w:val="24"/>
        </w:rPr>
      </w:pPr>
      <w:bookmarkStart w:id="418" w:name="_Toc337639745"/>
      <w:bookmarkStart w:id="419" w:name="_Toc306374904"/>
      <w:bookmarkStart w:id="420" w:name="_Toc308534076"/>
      <w:bookmarkStart w:id="421" w:name="_Toc306204193"/>
      <w:r w:rsidRPr="0014540D">
        <w:rPr>
          <w:szCs w:val="24"/>
        </w:rPr>
        <w:t>8</w:t>
      </w:r>
      <w:r w:rsidR="00AF12C1" w:rsidRPr="0014540D">
        <w:rPr>
          <w:szCs w:val="24"/>
        </w:rPr>
        <w:t xml:space="preserve">.3.1 </w:t>
      </w:r>
      <w:r w:rsidR="00EE0C6D" w:rsidRPr="0014540D">
        <w:rPr>
          <w:szCs w:val="24"/>
        </w:rPr>
        <w:t xml:space="preserve">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w:t>
      </w:r>
      <w:r w:rsidR="00EE0C6D" w:rsidRPr="0014540D">
        <w:rPr>
          <w:szCs w:val="24"/>
        </w:rPr>
        <w:lastRenderedPageBreak/>
        <w:t>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18"/>
      <w:r w:rsidR="00EE0C6D" w:rsidRPr="0014540D">
        <w:rPr>
          <w:szCs w:val="24"/>
        </w:rPr>
        <w:t xml:space="preserve"> </w:t>
      </w:r>
      <w:bookmarkEnd w:id="419"/>
      <w:bookmarkEnd w:id="420"/>
      <w:bookmarkEnd w:id="421"/>
    </w:p>
    <w:p w:rsidR="00EE0C6D" w:rsidRPr="0014540D" w:rsidRDefault="00420A51" w:rsidP="0045442D">
      <w:pPr>
        <w:keepNext/>
        <w:widowControl/>
        <w:rPr>
          <w:szCs w:val="24"/>
        </w:rPr>
      </w:pPr>
      <w:bookmarkStart w:id="422" w:name="_Toc306374905"/>
      <w:bookmarkStart w:id="423" w:name="_Toc308534077"/>
      <w:bookmarkStart w:id="424"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22"/>
      <w:bookmarkEnd w:id="423"/>
      <w:bookmarkEnd w:id="424"/>
    </w:p>
    <w:p w:rsidR="00EE0C6D" w:rsidRPr="0014540D" w:rsidRDefault="00420A51" w:rsidP="0045442D">
      <w:pPr>
        <w:keepNext/>
        <w:widowControl/>
        <w:rPr>
          <w:szCs w:val="24"/>
        </w:rPr>
      </w:pPr>
      <w:bookmarkStart w:id="425" w:name="_Toc306374907"/>
      <w:bookmarkStart w:id="426" w:name="_Toc308534079"/>
      <w:bookmarkStart w:id="427"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25"/>
      <w:bookmarkEnd w:id="426"/>
      <w:bookmarkEnd w:id="427"/>
    </w:p>
    <w:p w:rsidR="00EE0C6D" w:rsidRPr="0014540D" w:rsidRDefault="00420A51" w:rsidP="0045442D">
      <w:pPr>
        <w:keepNext/>
        <w:widowControl/>
        <w:rPr>
          <w:szCs w:val="24"/>
        </w:rPr>
      </w:pPr>
      <w:bookmarkStart w:id="428"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28"/>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45442D">
      <w:pPr>
        <w:keepNext/>
        <w:widowControl/>
        <w:rPr>
          <w:szCs w:val="24"/>
        </w:rPr>
      </w:pPr>
      <w:bookmarkStart w:id="429" w:name="_Toc306374908"/>
      <w:bookmarkStart w:id="430" w:name="_Toc308534080"/>
      <w:bookmarkStart w:id="431" w:name="_Ref318798101"/>
      <w:bookmarkStart w:id="432"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33" w:name="_Toc306374909"/>
      <w:bookmarkStart w:id="434" w:name="_Toc308534081"/>
      <w:bookmarkEnd w:id="429"/>
      <w:bookmarkEnd w:id="430"/>
      <w:bookmarkEnd w:id="431"/>
      <w:r w:rsidR="00EE0C6D" w:rsidRPr="0014540D">
        <w:rPr>
          <w:szCs w:val="24"/>
        </w:rPr>
        <w:t>.</w:t>
      </w:r>
      <w:bookmarkEnd w:id="432"/>
      <w:bookmarkEnd w:id="433"/>
      <w:bookmarkEnd w:id="434"/>
    </w:p>
    <w:p w:rsidR="00EE0C6D" w:rsidRPr="0014540D" w:rsidRDefault="00420A51" w:rsidP="0045442D">
      <w:pPr>
        <w:keepNext/>
        <w:widowControl/>
        <w:rPr>
          <w:szCs w:val="24"/>
        </w:rPr>
      </w:pPr>
      <w:bookmarkStart w:id="435" w:name="_Toc306374916"/>
      <w:bookmarkStart w:id="436" w:name="_Toc308534088"/>
      <w:bookmarkStart w:id="437"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35"/>
      <w:bookmarkEnd w:id="436"/>
      <w:bookmarkEnd w:id="437"/>
    </w:p>
    <w:p w:rsidR="00236BB5" w:rsidRPr="0014540D" w:rsidRDefault="00420A51" w:rsidP="0045442D">
      <w:pPr>
        <w:keepNext/>
        <w:widowControl/>
        <w:rPr>
          <w:szCs w:val="24"/>
        </w:rPr>
      </w:pPr>
      <w:bookmarkStart w:id="438" w:name="_Toc306374919"/>
      <w:bookmarkStart w:id="439" w:name="_Toc308534091"/>
      <w:bookmarkStart w:id="440"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45442D">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45442D">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45442D">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41" w:name="_Toc306374920"/>
      <w:bookmarkEnd w:id="438"/>
      <w:r w:rsidR="00EE0C6D" w:rsidRPr="0014540D">
        <w:rPr>
          <w:szCs w:val="24"/>
        </w:rPr>
        <w:t>, не неся при этом никакой имущественной ответственности перед Участниками.</w:t>
      </w:r>
      <w:bookmarkEnd w:id="439"/>
      <w:bookmarkEnd w:id="440"/>
    </w:p>
    <w:p w:rsidR="00EE0C6D" w:rsidRPr="0014540D" w:rsidRDefault="00420A51" w:rsidP="0045442D">
      <w:pPr>
        <w:keepNext/>
        <w:widowControl/>
        <w:rPr>
          <w:szCs w:val="24"/>
        </w:rPr>
      </w:pPr>
      <w:bookmarkStart w:id="442" w:name="_Toc308534093"/>
      <w:bookmarkStart w:id="443" w:name="_Toc337639753"/>
      <w:bookmarkEnd w:id="441"/>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42"/>
      <w:bookmarkEnd w:id="443"/>
    </w:p>
    <w:p w:rsidR="00EE0C6D" w:rsidRPr="0014540D" w:rsidRDefault="00420A51" w:rsidP="0045442D">
      <w:pPr>
        <w:keepNext/>
        <w:widowControl/>
        <w:rPr>
          <w:szCs w:val="24"/>
        </w:rPr>
      </w:pPr>
      <w:bookmarkStart w:id="444" w:name="_Toc306374921"/>
      <w:bookmarkStart w:id="445" w:name="_Toc308534094"/>
      <w:bookmarkStart w:id="446"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60777F" w:rsidRPr="0014540D">
        <w:rPr>
          <w:szCs w:val="24"/>
        </w:rPr>
        <w:t>1</w:t>
      </w:r>
      <w:r w:rsidR="00EE0C6D" w:rsidRPr="0014540D">
        <w:rPr>
          <w:szCs w:val="24"/>
        </w:rPr>
        <w:t>.</w:t>
      </w:r>
      <w:bookmarkEnd w:id="444"/>
      <w:bookmarkEnd w:id="445"/>
      <w:bookmarkEnd w:id="446"/>
    </w:p>
    <w:p w:rsidR="00EE0C6D" w:rsidRPr="0014540D" w:rsidRDefault="00420A51" w:rsidP="0045442D">
      <w:pPr>
        <w:keepNext/>
        <w:widowControl/>
        <w:rPr>
          <w:szCs w:val="24"/>
        </w:rPr>
      </w:pPr>
      <w:bookmarkStart w:id="447" w:name="_Toc306374922"/>
      <w:bookmarkStart w:id="448" w:name="_Toc308534095"/>
      <w:bookmarkStart w:id="449" w:name="_Toc337639755"/>
      <w:r w:rsidRPr="0014540D">
        <w:rPr>
          <w:szCs w:val="24"/>
        </w:rPr>
        <w:lastRenderedPageBreak/>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47"/>
      <w:bookmarkEnd w:id="448"/>
      <w:bookmarkEnd w:id="449"/>
    </w:p>
    <w:p w:rsidR="00EE0C6D" w:rsidRPr="0014540D" w:rsidRDefault="00420A51" w:rsidP="0045442D">
      <w:pPr>
        <w:keepNext/>
        <w:widowControl/>
        <w:rPr>
          <w:szCs w:val="24"/>
        </w:rPr>
      </w:pPr>
      <w:bookmarkStart w:id="450"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50"/>
      <w:r w:rsidR="00EE0C6D" w:rsidRPr="0014540D">
        <w:rPr>
          <w:szCs w:val="24"/>
        </w:rPr>
        <w:t xml:space="preserve"> </w:t>
      </w:r>
    </w:p>
    <w:p w:rsidR="003C2B97" w:rsidRPr="0014540D" w:rsidRDefault="003C2B97" w:rsidP="0045442D">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45442D">
      <w:pPr>
        <w:keepNext/>
        <w:widowControl/>
        <w:rPr>
          <w:szCs w:val="24"/>
        </w:rPr>
      </w:pPr>
      <w:bookmarkStart w:id="451" w:name="_Toc337639757"/>
      <w:bookmarkStart w:id="452" w:name="_Toc306374924"/>
      <w:bookmarkStart w:id="453" w:name="_Toc308534097"/>
      <w:bookmarkStart w:id="454"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51"/>
    </w:p>
    <w:p w:rsidR="00EE0C6D" w:rsidRPr="0014540D" w:rsidRDefault="00420A51" w:rsidP="0045442D">
      <w:pPr>
        <w:keepNext/>
        <w:widowControl/>
        <w:rPr>
          <w:szCs w:val="24"/>
        </w:rPr>
      </w:pPr>
      <w:bookmarkStart w:id="455" w:name="_Toc306374926"/>
      <w:bookmarkStart w:id="456" w:name="_Toc308534099"/>
      <w:bookmarkStart w:id="457" w:name="_Toc337639758"/>
      <w:bookmarkEnd w:id="452"/>
      <w:bookmarkEnd w:id="453"/>
      <w:bookmarkEnd w:id="454"/>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9A12F9" w:rsidRPr="0014540D">
        <w:rPr>
          <w:szCs w:val="24"/>
        </w:rPr>
        <w:t>.9</w:t>
      </w:r>
      <w:r w:rsidR="00EE0C6D" w:rsidRPr="0014540D">
        <w:rPr>
          <w:szCs w:val="24"/>
        </w:rPr>
        <w:t xml:space="preserve"> настоящего Положения.</w:t>
      </w:r>
      <w:bookmarkEnd w:id="455"/>
      <w:bookmarkEnd w:id="456"/>
      <w:bookmarkEnd w:id="457"/>
    </w:p>
    <w:p w:rsidR="00EE0C6D" w:rsidRPr="0014540D" w:rsidRDefault="00420A51" w:rsidP="0045442D">
      <w:pPr>
        <w:keepNext/>
        <w:widowControl/>
        <w:rPr>
          <w:szCs w:val="24"/>
        </w:rPr>
      </w:pPr>
      <w:bookmarkStart w:id="458"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58"/>
    </w:p>
    <w:p w:rsidR="00FE2198" w:rsidRPr="0014540D" w:rsidRDefault="00420A51" w:rsidP="0045442D">
      <w:pPr>
        <w:pStyle w:val="20"/>
        <w:widowControl/>
        <w:tabs>
          <w:tab w:val="left" w:pos="284"/>
        </w:tabs>
        <w:rPr>
          <w:szCs w:val="24"/>
        </w:rPr>
      </w:pPr>
      <w:bookmarkStart w:id="459" w:name="_Toc378688388"/>
      <w:bookmarkStart w:id="460" w:name="_Toc399845158"/>
      <w:r w:rsidRPr="0014540D">
        <w:rPr>
          <w:szCs w:val="24"/>
        </w:rPr>
        <w:t>8</w:t>
      </w:r>
      <w:r w:rsidR="00ED76F6" w:rsidRPr="0014540D">
        <w:rPr>
          <w:szCs w:val="24"/>
        </w:rPr>
        <w:t xml:space="preserve">.4 </w:t>
      </w:r>
      <w:bookmarkStart w:id="461" w:name="_Toc334451422"/>
      <w:bookmarkStart w:id="462" w:name="_Toc334451573"/>
      <w:r w:rsidR="00ED76F6" w:rsidRPr="0014540D">
        <w:rPr>
          <w:szCs w:val="24"/>
        </w:rPr>
        <w:t>Маркетинговое исследование</w:t>
      </w:r>
      <w:bookmarkEnd w:id="459"/>
      <w:bookmarkEnd w:id="460"/>
      <w:bookmarkEnd w:id="461"/>
      <w:bookmarkEnd w:id="462"/>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63" w:name="_Toc337639762"/>
      <w:bookmarkStart w:id="464"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63"/>
      <w:r w:rsidRPr="0014540D">
        <w:rPr>
          <w:rFonts w:ascii="Times New Roman" w:eastAsia="Times New Roman" w:hAnsi="Times New Roman"/>
          <w:color w:val="000000"/>
          <w:sz w:val="24"/>
          <w:szCs w:val="24"/>
        </w:rPr>
        <w:t xml:space="preserve"> </w:t>
      </w:r>
      <w:bookmarkEnd w:id="464"/>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65" w:name="_Ref320108361"/>
      <w:bookmarkStart w:id="466" w:name="_Toc337639763"/>
      <w:bookmarkStart w:id="467" w:name="_Toc308534170"/>
      <w:bookmarkStart w:id="468"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6E501B" w:rsidRPr="0014540D">
        <w:rPr>
          <w:rFonts w:ascii="Times New Roman" w:eastAsia="Times New Roman" w:hAnsi="Times New Roman"/>
          <w:color w:val="000000"/>
          <w:sz w:val="24"/>
          <w:szCs w:val="24"/>
        </w:rPr>
        <w:t>6</w:t>
      </w:r>
      <w:r w:rsidR="00C001AC" w:rsidRPr="0014540D">
        <w:rPr>
          <w:rFonts w:ascii="Times New Roman" w:eastAsia="Times New Roman" w:hAnsi="Times New Roman"/>
          <w:color w:val="000000"/>
          <w:sz w:val="24"/>
          <w:szCs w:val="24"/>
        </w:rPr>
        <w:t xml:space="preserve"> и п. 4.12</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65"/>
      <w:bookmarkEnd w:id="466"/>
      <w:r w:rsidRPr="0014540D">
        <w:rPr>
          <w:rFonts w:ascii="Times New Roman" w:eastAsia="Times New Roman" w:hAnsi="Times New Roman"/>
          <w:color w:val="000000"/>
          <w:sz w:val="24"/>
          <w:szCs w:val="24"/>
        </w:rPr>
        <w:t xml:space="preserve"> </w:t>
      </w:r>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69"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69"/>
    </w:p>
    <w:p w:rsidR="008B6239" w:rsidRPr="0014540D" w:rsidRDefault="008B6239" w:rsidP="0045442D">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0" w:name="_Toc337639765"/>
      <w:bookmarkEnd w:id="467"/>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68"/>
      <w:bookmarkEnd w:id="470"/>
    </w:p>
    <w:p w:rsidR="007A11E0" w:rsidRPr="0014540D" w:rsidRDefault="007A11E0" w:rsidP="0045442D">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1" w:name="_Toc308534178"/>
      <w:bookmarkStart w:id="472" w:name="_Toc308534179"/>
      <w:bookmarkStart w:id="473" w:name="_Toc337639766"/>
      <w:bookmarkEnd w:id="471"/>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45442D">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lastRenderedPageBreak/>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45442D">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72"/>
      <w:bookmarkEnd w:id="473"/>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4"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97748A" w:rsidRPr="0014540D">
        <w:rPr>
          <w:rFonts w:ascii="Times New Roman" w:eastAsia="Times New Roman" w:hAnsi="Times New Roman"/>
          <w:color w:val="000000"/>
          <w:sz w:val="24"/>
          <w:szCs w:val="24"/>
        </w:rPr>
        <w:t>1</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75" w:name="_Toc308534182"/>
      <w:bookmarkEnd w:id="474"/>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75"/>
      <w:bookmarkEnd w:id="476"/>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Toc337639769"/>
      <w:bookmarkStart w:id="478"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77"/>
    </w:p>
    <w:p w:rsidR="00FE2198" w:rsidRPr="0014540D" w:rsidRDefault="00EE0C6D" w:rsidP="0045442D">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9" w:name="_Toc308534185"/>
      <w:bookmarkStart w:id="480" w:name="_Toc337639770"/>
      <w:bookmarkEnd w:id="478"/>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1421B9"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w:t>
      </w:r>
      <w:bookmarkEnd w:id="479"/>
      <w:bookmarkEnd w:id="480"/>
    </w:p>
    <w:p w:rsidR="00FE2198" w:rsidRPr="0014540D" w:rsidRDefault="00420A51" w:rsidP="0045442D">
      <w:pPr>
        <w:pStyle w:val="20"/>
        <w:widowControl/>
        <w:tabs>
          <w:tab w:val="left" w:pos="993"/>
        </w:tabs>
        <w:rPr>
          <w:szCs w:val="24"/>
        </w:rPr>
      </w:pPr>
      <w:bookmarkStart w:id="481" w:name="_Ref320013429"/>
      <w:bookmarkStart w:id="482" w:name="_Toc378688389"/>
      <w:bookmarkStart w:id="483" w:name="_Toc399845159"/>
      <w:r w:rsidRPr="0014540D">
        <w:rPr>
          <w:szCs w:val="24"/>
        </w:rPr>
        <w:t>8</w:t>
      </w:r>
      <w:r w:rsidR="00ED76F6" w:rsidRPr="0014540D">
        <w:rPr>
          <w:szCs w:val="24"/>
        </w:rPr>
        <w:t xml:space="preserve">.5 </w:t>
      </w:r>
      <w:bookmarkStart w:id="484" w:name="_Toc334451423"/>
      <w:bookmarkStart w:id="485" w:name="_Toc334451574"/>
      <w:bookmarkEnd w:id="481"/>
      <w:r w:rsidR="00ED76F6" w:rsidRPr="0014540D">
        <w:rPr>
          <w:szCs w:val="24"/>
        </w:rPr>
        <w:t>Переторжка</w:t>
      </w:r>
      <w:bookmarkEnd w:id="482"/>
      <w:bookmarkEnd w:id="483"/>
      <w:bookmarkEnd w:id="484"/>
      <w:bookmarkEnd w:id="485"/>
    </w:p>
    <w:p w:rsidR="00EE0C6D" w:rsidRPr="0014540D" w:rsidRDefault="00420A51" w:rsidP="0045442D">
      <w:pPr>
        <w:keepNext/>
        <w:widowControl/>
        <w:rPr>
          <w:szCs w:val="24"/>
        </w:rPr>
      </w:pPr>
      <w:bookmarkStart w:id="486"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86"/>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45442D">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45442D">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45442D">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45442D">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45442D">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45442D">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45442D">
      <w:pPr>
        <w:keepNext/>
        <w:widowControl/>
        <w:numPr>
          <w:ilvl w:val="0"/>
          <w:numId w:val="23"/>
        </w:numPr>
        <w:rPr>
          <w:szCs w:val="24"/>
        </w:rPr>
      </w:pPr>
      <w:r w:rsidRPr="0014540D">
        <w:rPr>
          <w:szCs w:val="24"/>
        </w:rPr>
        <w:lastRenderedPageBreak/>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45442D">
      <w:pPr>
        <w:keepNext/>
        <w:widowControl/>
        <w:rPr>
          <w:szCs w:val="24"/>
        </w:rPr>
      </w:pPr>
      <w:r w:rsidRPr="0014540D">
        <w:rPr>
          <w:szCs w:val="24"/>
        </w:rPr>
        <w:t>а также соответствующие одному из условий:</w:t>
      </w:r>
    </w:p>
    <w:p w:rsidR="005D4057" w:rsidRPr="0014540D" w:rsidRDefault="005D4057" w:rsidP="0045442D">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45442D">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45442D">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45442D">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45442D">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45442D">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45442D">
      <w:pPr>
        <w:keepNext/>
        <w:widowControl/>
        <w:rPr>
          <w:spacing w:val="-15"/>
          <w:szCs w:val="24"/>
        </w:rPr>
      </w:pPr>
      <w:bookmarkStart w:id="487"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487"/>
    </w:p>
    <w:p w:rsidR="00EE0C6D" w:rsidRPr="0014540D" w:rsidRDefault="00420A51" w:rsidP="0045442D">
      <w:pPr>
        <w:keepNext/>
        <w:widowControl/>
        <w:rPr>
          <w:szCs w:val="24"/>
        </w:rPr>
      </w:pPr>
      <w:bookmarkStart w:id="488"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488"/>
      <w:r w:rsidR="0010054B" w:rsidRPr="0014540D">
        <w:rPr>
          <w:szCs w:val="24"/>
        </w:rPr>
        <w:t xml:space="preserve"> в сканированном виде.</w:t>
      </w:r>
    </w:p>
    <w:p w:rsidR="000843C5" w:rsidRPr="0014540D" w:rsidRDefault="00420A51" w:rsidP="0045442D">
      <w:pPr>
        <w:keepNext/>
        <w:widowControl/>
        <w:rPr>
          <w:szCs w:val="24"/>
        </w:rPr>
      </w:pPr>
      <w:bookmarkStart w:id="489"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45442D">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45442D">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45442D">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45442D">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45442D">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45442D">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45442D">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45442D">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lastRenderedPageBreak/>
        <w:t>регистрацию в протоколе (Ф.И.О. и должность участников).</w:t>
      </w:r>
    </w:p>
    <w:p w:rsidR="000843C5" w:rsidRPr="0014540D" w:rsidRDefault="00420A51" w:rsidP="0045442D">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45442D">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45442D">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45442D">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45442D">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45442D">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45442D">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45442D">
      <w:pPr>
        <w:keepNext/>
        <w:widowControl/>
        <w:rPr>
          <w:szCs w:val="24"/>
        </w:rPr>
      </w:pPr>
      <w:r w:rsidRPr="0014540D">
        <w:rPr>
          <w:szCs w:val="24"/>
        </w:rPr>
        <w:t xml:space="preserve"> </w:t>
      </w:r>
      <w:bookmarkStart w:id="490" w:name="_ЗАКУПКА_У_ЕДИНСТВЕННОГО"/>
      <w:bookmarkStart w:id="491" w:name="_Toc337639798"/>
      <w:bookmarkEnd w:id="489"/>
      <w:bookmarkEnd w:id="490"/>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45442D">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45442D">
      <w:pPr>
        <w:keepNext/>
        <w:widowControl/>
        <w:rPr>
          <w:szCs w:val="24"/>
        </w:rPr>
      </w:pPr>
      <w:bookmarkStart w:id="492"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493" w:name="_Toc337639797"/>
      <w:bookmarkEnd w:id="492"/>
    </w:p>
    <w:p w:rsidR="004F75B0" w:rsidRPr="0014540D" w:rsidRDefault="004F75B0" w:rsidP="0045442D">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45442D">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493"/>
    </w:p>
    <w:p w:rsidR="003C2B97" w:rsidRPr="0014540D" w:rsidRDefault="003C2B97" w:rsidP="0045442D">
      <w:pPr>
        <w:pStyle w:val="20"/>
        <w:widowControl/>
        <w:tabs>
          <w:tab w:val="left" w:pos="993"/>
        </w:tabs>
        <w:rPr>
          <w:szCs w:val="24"/>
        </w:rPr>
      </w:pPr>
      <w:bookmarkStart w:id="494" w:name="_Toc334451575"/>
      <w:bookmarkStart w:id="495" w:name="_Toc378688390"/>
      <w:bookmarkStart w:id="496" w:name="_Toc399845160"/>
      <w:bookmarkStart w:id="497" w:name="_Toc308534163"/>
      <w:bookmarkEnd w:id="491"/>
      <w:r w:rsidRPr="0014540D">
        <w:rPr>
          <w:szCs w:val="24"/>
        </w:rPr>
        <w:t>8.6 Конкурентные переговоры</w:t>
      </w:r>
    </w:p>
    <w:p w:rsidR="004642BC" w:rsidRPr="0014540D" w:rsidRDefault="0070381C" w:rsidP="0045442D">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45442D">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45442D">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45442D">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45442D">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45442D">
      <w:pPr>
        <w:keepNext/>
        <w:widowControl/>
        <w:numPr>
          <w:ilvl w:val="2"/>
          <w:numId w:val="25"/>
        </w:numPr>
        <w:rPr>
          <w:szCs w:val="24"/>
        </w:rPr>
      </w:pPr>
      <w:r w:rsidRPr="0014540D">
        <w:rPr>
          <w:szCs w:val="24"/>
        </w:rPr>
        <w:lastRenderedPageBreak/>
        <w:t xml:space="preserve">для </w:t>
      </w:r>
      <w:r w:rsidR="0070381C" w:rsidRPr="0014540D">
        <w:rPr>
          <w:szCs w:val="24"/>
        </w:rPr>
        <w:t>уточнения технического предложения участника;</w:t>
      </w:r>
    </w:p>
    <w:p w:rsidR="0070381C" w:rsidRPr="0014540D" w:rsidRDefault="00CF38E5" w:rsidP="0045442D">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45442D">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45442D">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45442D">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45442D">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45442D">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45442D">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45442D">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45442D">
      <w:pPr>
        <w:keepNext/>
        <w:widowControl/>
        <w:rPr>
          <w:szCs w:val="24"/>
        </w:rPr>
      </w:pPr>
      <w:r w:rsidRPr="0014540D">
        <w:rPr>
          <w:szCs w:val="24"/>
        </w:rPr>
        <w:t>а также соответствующие одному из условий:</w:t>
      </w:r>
    </w:p>
    <w:p w:rsidR="00E60EB2" w:rsidRPr="0014540D" w:rsidRDefault="00E60EB2" w:rsidP="0045442D">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45442D">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45442D">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45442D">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45442D">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45442D">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45442D">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45442D">
      <w:pPr>
        <w:keepNext/>
        <w:widowControl/>
        <w:ind w:left="426" w:firstLine="0"/>
        <w:rPr>
          <w:szCs w:val="24"/>
        </w:rPr>
      </w:pPr>
    </w:p>
    <w:p w:rsidR="004F287A" w:rsidRPr="0014540D" w:rsidRDefault="00420A51" w:rsidP="0045442D">
      <w:pPr>
        <w:pStyle w:val="20"/>
        <w:widowControl/>
        <w:tabs>
          <w:tab w:val="left" w:pos="993"/>
        </w:tabs>
        <w:rPr>
          <w:szCs w:val="24"/>
        </w:rPr>
      </w:pPr>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494"/>
      <w:bookmarkEnd w:id="495"/>
      <w:bookmarkEnd w:id="496"/>
    </w:p>
    <w:p w:rsidR="00EE0C6D" w:rsidRPr="0014540D" w:rsidRDefault="00420A51" w:rsidP="0045442D">
      <w:pPr>
        <w:keepNext/>
        <w:widowControl/>
        <w:rPr>
          <w:szCs w:val="24"/>
        </w:rPr>
      </w:pPr>
      <w:bookmarkStart w:id="498"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497"/>
      <w:bookmarkEnd w:id="498"/>
    </w:p>
    <w:p w:rsidR="00FB54D5" w:rsidRPr="0014540D" w:rsidRDefault="00420A51" w:rsidP="0045442D">
      <w:pPr>
        <w:keepNext/>
        <w:widowControl/>
        <w:rPr>
          <w:szCs w:val="24"/>
        </w:rPr>
      </w:pPr>
      <w:r w:rsidRPr="0014540D">
        <w:rPr>
          <w:szCs w:val="24"/>
        </w:rPr>
        <w:lastRenderedPageBreak/>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45442D">
      <w:pPr>
        <w:keepNext/>
        <w:widowControl/>
        <w:numPr>
          <w:ilvl w:val="2"/>
          <w:numId w:val="0"/>
        </w:numPr>
        <w:tabs>
          <w:tab w:val="left" w:pos="1843"/>
          <w:tab w:val="left" w:pos="1985"/>
        </w:tabs>
        <w:ind w:firstLine="425"/>
        <w:rPr>
          <w:szCs w:val="24"/>
        </w:rPr>
      </w:pPr>
      <w:bookmarkStart w:id="499"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 xml:space="preserve">.6, </w:t>
      </w:r>
      <w:r w:rsidR="00090129" w:rsidRPr="0014540D">
        <w:rPr>
          <w:color w:val="auto"/>
          <w:szCs w:val="24"/>
        </w:rPr>
        <w:t>4</w:t>
      </w:r>
      <w:r w:rsidR="000843C5" w:rsidRPr="0014540D">
        <w:rPr>
          <w:color w:val="auto"/>
          <w:szCs w:val="24"/>
        </w:rPr>
        <w:t>.</w:t>
      </w:r>
      <w:bookmarkEnd w:id="499"/>
      <w:r w:rsidR="00954739" w:rsidRPr="0014540D">
        <w:rPr>
          <w:color w:val="auto"/>
          <w:szCs w:val="24"/>
        </w:rPr>
        <w:t>11</w:t>
      </w:r>
      <w:r w:rsidR="00FB54D5" w:rsidRPr="0014540D">
        <w:rPr>
          <w:szCs w:val="24"/>
        </w:rPr>
        <w:t>.</w:t>
      </w:r>
    </w:p>
    <w:p w:rsidR="000843C5" w:rsidRPr="0014540D" w:rsidRDefault="00420A51" w:rsidP="0045442D">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45442D">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45442D">
      <w:pPr>
        <w:pStyle w:val="10"/>
        <w:keepNext/>
        <w:widowControl/>
        <w:spacing w:before="60" w:after="60"/>
        <w:ind w:firstLine="425"/>
        <w:rPr>
          <w:sz w:val="24"/>
          <w:szCs w:val="24"/>
        </w:rPr>
      </w:pPr>
      <w:bookmarkStart w:id="500" w:name="_Toc337639536"/>
      <w:bookmarkStart w:id="501" w:name="_Toc334450358"/>
      <w:bookmarkStart w:id="502" w:name="_Toc334451576"/>
      <w:bookmarkStart w:id="503" w:name="_Toc378688391"/>
      <w:bookmarkStart w:id="504" w:name="_Toc399845161"/>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00"/>
      <w:bookmarkEnd w:id="501"/>
      <w:bookmarkEnd w:id="502"/>
      <w:bookmarkEnd w:id="503"/>
      <w:bookmarkEnd w:id="504"/>
    </w:p>
    <w:p w:rsidR="00EE0C6D" w:rsidRPr="0014540D" w:rsidRDefault="00420A51" w:rsidP="0045442D">
      <w:pPr>
        <w:keepNext/>
        <w:widowControl/>
        <w:rPr>
          <w:szCs w:val="24"/>
        </w:rPr>
      </w:pPr>
      <w:bookmarkStart w:id="505"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05"/>
    </w:p>
    <w:p w:rsidR="00EE0C6D" w:rsidRPr="0014540D" w:rsidRDefault="00420A51" w:rsidP="0045442D">
      <w:pPr>
        <w:keepNext/>
        <w:widowControl/>
        <w:rPr>
          <w:szCs w:val="24"/>
        </w:rPr>
      </w:pPr>
      <w:bookmarkStart w:id="506"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06"/>
      <w:r w:rsidR="00456356" w:rsidRPr="0014540D">
        <w:rPr>
          <w:szCs w:val="24"/>
        </w:rPr>
        <w:t>.</w:t>
      </w:r>
    </w:p>
    <w:p w:rsidR="00EE0C6D" w:rsidRPr="0014540D" w:rsidRDefault="00420A51" w:rsidP="0045442D">
      <w:pPr>
        <w:keepNext/>
        <w:widowControl/>
        <w:rPr>
          <w:szCs w:val="24"/>
        </w:rPr>
      </w:pPr>
      <w:bookmarkStart w:id="507"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07"/>
    </w:p>
    <w:p w:rsidR="00BB6FE7" w:rsidRPr="0014540D" w:rsidRDefault="00420A51" w:rsidP="0045442D">
      <w:pPr>
        <w:pStyle w:val="10"/>
        <w:keepNext/>
        <w:widowControl/>
        <w:spacing w:before="60" w:after="60"/>
        <w:ind w:firstLine="425"/>
        <w:rPr>
          <w:sz w:val="24"/>
          <w:szCs w:val="24"/>
        </w:rPr>
      </w:pPr>
      <w:bookmarkStart w:id="508" w:name="_Toc399845162"/>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08"/>
    </w:p>
    <w:p w:rsidR="00BB6FE7" w:rsidRPr="0014540D" w:rsidRDefault="00420A51" w:rsidP="0045442D">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45442D">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45442D">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45442D">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45442D">
      <w:pPr>
        <w:keepNext/>
        <w:widowControl/>
        <w:rPr>
          <w:szCs w:val="24"/>
        </w:rPr>
      </w:pPr>
      <w:r w:rsidRPr="0014540D">
        <w:rPr>
          <w:szCs w:val="24"/>
        </w:rPr>
        <w:lastRenderedPageBreak/>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45442D">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45442D">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45442D">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45442D">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45442D">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45442D">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45442D">
      <w:pPr>
        <w:pStyle w:val="10"/>
        <w:keepNext/>
        <w:widowControl/>
        <w:tabs>
          <w:tab w:val="clear" w:pos="425"/>
          <w:tab w:val="left" w:pos="426"/>
        </w:tabs>
        <w:rPr>
          <w:color w:val="auto"/>
        </w:rPr>
      </w:pPr>
      <w:bookmarkStart w:id="509" w:name="_Toc337639537"/>
      <w:bookmarkStart w:id="510" w:name="_Toc334450359"/>
      <w:bookmarkStart w:id="511" w:name="_Toc334451581"/>
      <w:bookmarkStart w:id="512" w:name="_Toc399845163"/>
      <w:r w:rsidRPr="0014540D">
        <w:t>9</w:t>
      </w:r>
      <w:r w:rsidR="007B163B" w:rsidRPr="0014540D">
        <w:tab/>
      </w:r>
      <w:r w:rsidR="00781CE3" w:rsidRPr="0014540D">
        <w:rPr>
          <w:color w:val="auto"/>
        </w:rPr>
        <w:t>Методика оценки предложений поставщиков</w:t>
      </w:r>
      <w:bookmarkEnd w:id="509"/>
      <w:bookmarkEnd w:id="510"/>
      <w:bookmarkEnd w:id="511"/>
      <w:bookmarkEnd w:id="512"/>
      <w:r w:rsidR="00781CE3" w:rsidRPr="0014540D">
        <w:rPr>
          <w:color w:val="auto"/>
        </w:rPr>
        <w:t xml:space="preserve"> </w:t>
      </w:r>
    </w:p>
    <w:p w:rsidR="00EE0C6D" w:rsidRPr="0014540D" w:rsidRDefault="00420A51" w:rsidP="0045442D">
      <w:pPr>
        <w:keepNext/>
        <w:widowControl/>
        <w:rPr>
          <w:szCs w:val="24"/>
        </w:rPr>
      </w:pPr>
      <w:bookmarkStart w:id="513"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13"/>
    </w:p>
    <w:p w:rsidR="00EE0C6D" w:rsidRPr="0014540D" w:rsidRDefault="00420A51" w:rsidP="0045442D">
      <w:pPr>
        <w:keepNext/>
        <w:widowControl/>
        <w:rPr>
          <w:szCs w:val="24"/>
        </w:rPr>
      </w:pPr>
      <w:bookmarkStart w:id="514"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14"/>
    </w:p>
    <w:p w:rsidR="00EE0C6D" w:rsidRPr="0014540D" w:rsidRDefault="00420A51" w:rsidP="0045442D">
      <w:pPr>
        <w:keepNext/>
        <w:widowControl/>
        <w:rPr>
          <w:szCs w:val="24"/>
        </w:rPr>
      </w:pPr>
      <w:bookmarkStart w:id="515"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15"/>
    </w:p>
    <w:p w:rsidR="00EE0C6D" w:rsidRPr="0014540D" w:rsidRDefault="00420A51" w:rsidP="0045442D">
      <w:pPr>
        <w:keepNext/>
        <w:widowControl/>
        <w:rPr>
          <w:szCs w:val="24"/>
        </w:rPr>
      </w:pPr>
      <w:bookmarkStart w:id="516"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1)</w:t>
      </w:r>
      <w:r w:rsidR="00E8755E" w:rsidRPr="0014540D">
        <w:rPr>
          <w:szCs w:val="24"/>
        </w:rPr>
        <w:t>.</w:t>
      </w:r>
      <w:bookmarkEnd w:id="516"/>
    </w:p>
    <w:p w:rsidR="00AE53FE" w:rsidRPr="0014540D" w:rsidRDefault="00136E43" w:rsidP="0045442D">
      <w:pPr>
        <w:keepNext/>
        <w:widowControl/>
        <w:rPr>
          <w:bCs/>
          <w:szCs w:val="24"/>
        </w:rPr>
      </w:pPr>
      <w:r w:rsidRPr="0014540D">
        <w:rPr>
          <w:szCs w:val="24"/>
        </w:rPr>
        <w:lastRenderedPageBreak/>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45442D">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45442D">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45442D">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45442D">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45442D">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45442D">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45442D">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45442D">
      <w:pPr>
        <w:keepNext/>
        <w:widowControl/>
        <w:rPr>
          <w:bCs/>
          <w:szCs w:val="24"/>
        </w:rPr>
      </w:pPr>
      <w:r w:rsidRPr="0014540D">
        <w:rPr>
          <w:bCs/>
          <w:szCs w:val="24"/>
        </w:rPr>
        <w:t xml:space="preserve">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w:t>
      </w:r>
      <w:r w:rsidRPr="0014540D">
        <w:rPr>
          <w:bCs/>
          <w:szCs w:val="24"/>
        </w:rPr>
        <w:lastRenderedPageBreak/>
        <w:t>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Default="00AE53FE" w:rsidP="0045442D">
      <w:pPr>
        <w:keepNext/>
        <w:widowControl/>
        <w:rPr>
          <w:szCs w:val="24"/>
        </w:rPr>
      </w:pPr>
    </w:p>
    <w:p w:rsidR="00B7317B" w:rsidRDefault="00B7317B" w:rsidP="0045442D">
      <w:pPr>
        <w:keepNext/>
        <w:widowControl/>
        <w:rPr>
          <w:szCs w:val="24"/>
        </w:rPr>
      </w:pPr>
    </w:p>
    <w:p w:rsidR="00B7317B" w:rsidRPr="0014540D" w:rsidRDefault="00B7317B" w:rsidP="0045442D">
      <w:pPr>
        <w:keepNext/>
        <w:widowControl/>
        <w:rPr>
          <w:szCs w:val="24"/>
        </w:rPr>
      </w:pPr>
    </w:p>
    <w:p w:rsidR="00AE53FE" w:rsidRPr="0014540D" w:rsidRDefault="00AE53FE" w:rsidP="0045442D">
      <w:pPr>
        <w:keepNext/>
        <w:widowControl/>
        <w:rPr>
          <w:szCs w:val="24"/>
        </w:rPr>
      </w:pPr>
    </w:p>
    <w:p w:rsidR="00FE2198" w:rsidRPr="0014540D" w:rsidRDefault="00420A51" w:rsidP="0045442D">
      <w:pPr>
        <w:pStyle w:val="10"/>
        <w:keepNext/>
        <w:widowControl/>
        <w:tabs>
          <w:tab w:val="clear" w:pos="425"/>
          <w:tab w:val="left" w:pos="426"/>
        </w:tabs>
        <w:rPr>
          <w:color w:val="auto"/>
        </w:rPr>
      </w:pPr>
      <w:bookmarkStart w:id="517" w:name="_Toc337639538"/>
      <w:bookmarkStart w:id="518" w:name="_Toc334450360"/>
      <w:bookmarkStart w:id="519" w:name="_Toc334451586"/>
      <w:bookmarkStart w:id="520" w:name="_Toc399845164"/>
      <w:r w:rsidRPr="0014540D">
        <w:t>10</w:t>
      </w:r>
      <w:r w:rsidR="007B163B" w:rsidRPr="0014540D">
        <w:tab/>
      </w:r>
      <w:r w:rsidR="00781CE3" w:rsidRPr="0014540D">
        <w:rPr>
          <w:color w:val="auto"/>
        </w:rPr>
        <w:t>Порядок заключения и исполнения договоров</w:t>
      </w:r>
      <w:bookmarkEnd w:id="517"/>
      <w:bookmarkEnd w:id="518"/>
      <w:bookmarkEnd w:id="519"/>
      <w:bookmarkEnd w:id="520"/>
      <w:r w:rsidR="00781CE3" w:rsidRPr="0014540D">
        <w:rPr>
          <w:color w:val="auto"/>
        </w:rPr>
        <w:t xml:space="preserve"> </w:t>
      </w:r>
    </w:p>
    <w:p w:rsidR="00EE0C6D" w:rsidRPr="0014540D" w:rsidRDefault="006A17CF" w:rsidP="0045442D">
      <w:pPr>
        <w:keepNext/>
        <w:widowControl/>
        <w:rPr>
          <w:szCs w:val="24"/>
        </w:rPr>
      </w:pPr>
      <w:bookmarkStart w:id="521" w:name="_Toc306204260"/>
      <w:bookmarkStart w:id="522" w:name="_Toc306374991"/>
      <w:bookmarkStart w:id="523" w:name="_Toc308534198"/>
      <w:bookmarkStart w:id="524"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21"/>
      <w:bookmarkEnd w:id="522"/>
      <w:bookmarkEnd w:id="523"/>
      <w:bookmarkEnd w:id="524"/>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45442D">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45442D">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45442D">
      <w:pPr>
        <w:keepNext/>
        <w:widowControl/>
        <w:rPr>
          <w:szCs w:val="24"/>
        </w:rPr>
      </w:pPr>
      <w:bookmarkStart w:id="525" w:name="_Toc337639813"/>
      <w:bookmarkStart w:id="526" w:name="_Toc306204261"/>
      <w:bookmarkStart w:id="527" w:name="_Toc306374992"/>
      <w:bookmarkStart w:id="528"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25"/>
      <w:r w:rsidR="00EE0C6D" w:rsidRPr="0014540D">
        <w:rPr>
          <w:szCs w:val="24"/>
        </w:rPr>
        <w:t xml:space="preserve"> </w:t>
      </w:r>
      <w:bookmarkEnd w:id="526"/>
      <w:bookmarkEnd w:id="527"/>
      <w:bookmarkEnd w:id="528"/>
    </w:p>
    <w:p w:rsidR="000127A4" w:rsidRPr="0014540D" w:rsidRDefault="006A17CF" w:rsidP="0045442D">
      <w:pPr>
        <w:keepNext/>
        <w:widowControl/>
        <w:rPr>
          <w:szCs w:val="24"/>
        </w:rPr>
      </w:pPr>
      <w:bookmarkStart w:id="529" w:name="_Toc337639814"/>
      <w:bookmarkStart w:id="530" w:name="_Toc306204263"/>
      <w:bookmarkStart w:id="531" w:name="_Toc306374994"/>
      <w:bookmarkStart w:id="532" w:name="_Toc308534201"/>
      <w:r w:rsidRPr="0014540D">
        <w:rPr>
          <w:szCs w:val="24"/>
        </w:rPr>
        <w:t>1</w:t>
      </w:r>
      <w:r w:rsidR="00420A51" w:rsidRPr="0014540D">
        <w:rPr>
          <w:szCs w:val="24"/>
        </w:rPr>
        <w:t>0</w:t>
      </w:r>
      <w:r w:rsidR="00781CE3" w:rsidRPr="0014540D">
        <w:rPr>
          <w:szCs w:val="24"/>
        </w:rPr>
        <w:t xml:space="preserve">.3 </w:t>
      </w:r>
      <w:bookmarkStart w:id="533" w:name="_Toc337639815"/>
      <w:bookmarkStart w:id="534" w:name="_Ref325558906"/>
      <w:bookmarkEnd w:id="529"/>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45442D">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45442D">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45442D">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45442D">
      <w:pPr>
        <w:keepNext/>
        <w:widowControl/>
        <w:rPr>
          <w:szCs w:val="24"/>
        </w:rPr>
      </w:pPr>
      <w:r w:rsidRPr="0014540D">
        <w:rPr>
          <w:szCs w:val="24"/>
        </w:rPr>
        <w:t xml:space="preserve">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w:t>
      </w:r>
      <w:r w:rsidRPr="0014540D">
        <w:rPr>
          <w:szCs w:val="24"/>
        </w:rPr>
        <w:lastRenderedPageBreak/>
        <w:t>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45442D">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33"/>
    </w:p>
    <w:p w:rsidR="00EE0C6D" w:rsidRPr="0014540D" w:rsidRDefault="006A17CF" w:rsidP="0045442D">
      <w:pPr>
        <w:keepNext/>
        <w:widowControl/>
        <w:rPr>
          <w:szCs w:val="24"/>
        </w:rPr>
      </w:pPr>
      <w:bookmarkStart w:id="535" w:name="_Toc337639816"/>
      <w:bookmarkEnd w:id="534"/>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35"/>
    </w:p>
    <w:p w:rsidR="000843C5" w:rsidRPr="0014540D" w:rsidRDefault="00781CE3" w:rsidP="0045442D">
      <w:pPr>
        <w:pStyle w:val="afe"/>
        <w:keepNext/>
        <w:widowControl/>
        <w:numPr>
          <w:ilvl w:val="0"/>
          <w:numId w:val="11"/>
        </w:numPr>
        <w:spacing w:after="0" w:line="288" w:lineRule="auto"/>
        <w:ind w:left="0" w:firstLine="425"/>
        <w:jc w:val="both"/>
        <w:rPr>
          <w:rFonts w:ascii="Times New Roman" w:hAnsi="Times New Roman"/>
          <w:sz w:val="24"/>
          <w:szCs w:val="24"/>
        </w:rPr>
      </w:pPr>
      <w:bookmarkStart w:id="536"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4C1F65" w:rsidRPr="0014540D">
        <w:rPr>
          <w:rFonts w:ascii="Times New Roman" w:hAnsi="Times New Roman"/>
          <w:sz w:val="24"/>
          <w:szCs w:val="24"/>
        </w:rPr>
        <w:t>3</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36"/>
      <w:r w:rsidR="00EE0C6D" w:rsidRPr="0014540D">
        <w:rPr>
          <w:rFonts w:ascii="Times New Roman" w:hAnsi="Times New Roman"/>
          <w:sz w:val="24"/>
          <w:szCs w:val="24"/>
        </w:rPr>
        <w:t xml:space="preserve"> </w:t>
      </w:r>
    </w:p>
    <w:p w:rsidR="00B13A99" w:rsidRPr="0014540D" w:rsidRDefault="009C112E" w:rsidP="0045442D">
      <w:pPr>
        <w:pStyle w:val="afe"/>
        <w:keepNext/>
        <w:widowControl/>
        <w:numPr>
          <w:ilvl w:val="0"/>
          <w:numId w:val="11"/>
        </w:numPr>
        <w:spacing w:after="0" w:line="288" w:lineRule="auto"/>
        <w:ind w:left="0" w:firstLine="425"/>
        <w:jc w:val="both"/>
        <w:rPr>
          <w:rFonts w:ascii="Times New Roman" w:hAnsi="Times New Roman"/>
          <w:sz w:val="24"/>
          <w:szCs w:val="24"/>
        </w:rPr>
      </w:pPr>
      <w:bookmarkStart w:id="537"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37"/>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45442D">
      <w:pPr>
        <w:pStyle w:val="afe"/>
        <w:keepNext/>
        <w:widowControl/>
        <w:numPr>
          <w:ilvl w:val="0"/>
          <w:numId w:val="11"/>
        </w:numPr>
        <w:spacing w:after="0" w:line="288" w:lineRule="auto"/>
        <w:ind w:left="0" w:firstLine="425"/>
        <w:jc w:val="both"/>
        <w:rPr>
          <w:rFonts w:ascii="Times New Roman" w:hAnsi="Times New Roman"/>
          <w:sz w:val="24"/>
          <w:szCs w:val="24"/>
        </w:rPr>
      </w:pPr>
      <w:bookmarkStart w:id="538"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38"/>
    </w:p>
    <w:p w:rsidR="00B13A99" w:rsidRPr="0014540D" w:rsidRDefault="006A17CF" w:rsidP="0045442D">
      <w:pPr>
        <w:keepNext/>
        <w:widowControl/>
        <w:rPr>
          <w:szCs w:val="24"/>
        </w:rPr>
      </w:pPr>
      <w:bookmarkStart w:id="539"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39"/>
    </w:p>
    <w:p w:rsidR="00B13A99" w:rsidRPr="0014540D" w:rsidRDefault="006A17CF" w:rsidP="0045442D">
      <w:pPr>
        <w:keepNext/>
        <w:widowControl/>
        <w:rPr>
          <w:szCs w:val="24"/>
        </w:rPr>
      </w:pPr>
      <w:bookmarkStart w:id="540"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40"/>
      <w:r w:rsidR="00EE0C6D" w:rsidRPr="0014540D">
        <w:rPr>
          <w:szCs w:val="24"/>
        </w:rPr>
        <w:t xml:space="preserve"> </w:t>
      </w:r>
    </w:p>
    <w:p w:rsidR="00B13A99" w:rsidRPr="0014540D" w:rsidRDefault="006A17CF" w:rsidP="0045442D">
      <w:pPr>
        <w:keepNext/>
        <w:widowControl/>
        <w:rPr>
          <w:szCs w:val="24"/>
        </w:rPr>
      </w:pPr>
      <w:bookmarkStart w:id="541"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41"/>
    </w:p>
    <w:p w:rsidR="00B13A99" w:rsidRPr="0014540D" w:rsidRDefault="006A17CF" w:rsidP="0045442D">
      <w:pPr>
        <w:keepNext/>
        <w:widowControl/>
        <w:rPr>
          <w:szCs w:val="24"/>
        </w:rPr>
      </w:pPr>
      <w:bookmarkStart w:id="542"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30"/>
      <w:bookmarkEnd w:id="531"/>
      <w:bookmarkEnd w:id="532"/>
      <w:bookmarkEnd w:id="542"/>
    </w:p>
    <w:p w:rsidR="00B13A99" w:rsidRPr="0014540D" w:rsidRDefault="006A17CF" w:rsidP="0045442D">
      <w:pPr>
        <w:keepNext/>
        <w:widowControl/>
        <w:rPr>
          <w:szCs w:val="24"/>
        </w:rPr>
      </w:pPr>
      <w:bookmarkStart w:id="543" w:name="_Toc306204264"/>
      <w:bookmarkStart w:id="544" w:name="_Toc306374995"/>
      <w:bookmarkStart w:id="545" w:name="_Toc308534202"/>
      <w:bookmarkStart w:id="546"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43"/>
      <w:bookmarkEnd w:id="544"/>
      <w:bookmarkEnd w:id="545"/>
      <w:bookmarkEnd w:id="546"/>
    </w:p>
    <w:p w:rsidR="005F0B2C" w:rsidRPr="0014540D" w:rsidRDefault="005F0B2C" w:rsidP="0045442D">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45442D">
      <w:pPr>
        <w:keepNext/>
        <w:widowControl/>
        <w:rPr>
          <w:szCs w:val="24"/>
        </w:rPr>
      </w:pPr>
      <w:bookmarkStart w:id="547" w:name="_Toc306204265"/>
      <w:bookmarkStart w:id="548" w:name="_Toc306374996"/>
      <w:bookmarkStart w:id="549" w:name="_Toc308534203"/>
      <w:bookmarkStart w:id="550"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47"/>
      <w:bookmarkEnd w:id="548"/>
      <w:bookmarkEnd w:id="549"/>
      <w:bookmarkEnd w:id="550"/>
    </w:p>
    <w:p w:rsidR="00FE2198" w:rsidRPr="0014540D" w:rsidRDefault="00F13674" w:rsidP="0045442D">
      <w:pPr>
        <w:pStyle w:val="10"/>
        <w:keepNext/>
        <w:widowControl/>
      </w:pPr>
      <w:bookmarkStart w:id="551" w:name="_Toc259013110"/>
      <w:bookmarkStart w:id="552" w:name="_Toc259114732"/>
      <w:bookmarkStart w:id="553" w:name="_Toc225314670"/>
      <w:bookmarkStart w:id="554" w:name="_Toc399845165"/>
      <w:bookmarkStart w:id="555" w:name="_Toc306204272"/>
      <w:bookmarkStart w:id="556" w:name="_Toc306375003"/>
      <w:bookmarkEnd w:id="551"/>
      <w:bookmarkEnd w:id="552"/>
      <w:bookmarkEnd w:id="553"/>
      <w:r w:rsidRPr="0014540D">
        <w:t>1</w:t>
      </w:r>
      <w:r w:rsidR="00420A51" w:rsidRPr="0014540D">
        <w:t>1</w:t>
      </w:r>
      <w:r w:rsidR="00B3246B" w:rsidRPr="0014540D">
        <w:t xml:space="preserve"> </w:t>
      </w:r>
      <w:r w:rsidRPr="0014540D">
        <w:t>Реестры недобросовестных поставщиков</w:t>
      </w:r>
      <w:bookmarkEnd w:id="554"/>
    </w:p>
    <w:p w:rsidR="00B13A99" w:rsidRPr="0014540D" w:rsidRDefault="001E0EFF" w:rsidP="0045442D">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45442D">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lastRenderedPageBreak/>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45442D">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B7317B" w:rsidRDefault="00420A51" w:rsidP="0045442D">
      <w:pPr>
        <w:pStyle w:val="-5"/>
        <w:keepNext/>
        <w:tabs>
          <w:tab w:val="clear" w:pos="1985"/>
        </w:tabs>
        <w:spacing w:line="288" w:lineRule="auto"/>
        <w:ind w:firstLine="425"/>
        <w:rPr>
          <w:rFonts w:eastAsia="Calibri"/>
          <w:sz w:val="24"/>
          <w:lang w:eastAsia="en-US"/>
        </w:rPr>
      </w:pPr>
      <w:bookmarkStart w:id="557" w:name="_Toc378687915"/>
      <w:bookmarkStart w:id="558"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57"/>
      <w:bookmarkEnd w:id="558"/>
    </w:p>
    <w:p w:rsidR="00C30F63" w:rsidRPr="0014540D" w:rsidRDefault="00F13674" w:rsidP="0045442D">
      <w:pPr>
        <w:pStyle w:val="-5"/>
        <w:keepNext/>
        <w:tabs>
          <w:tab w:val="clear" w:pos="1985"/>
        </w:tabs>
        <w:spacing w:line="288" w:lineRule="auto"/>
        <w:ind w:firstLine="425"/>
        <w:rPr>
          <w:b/>
          <w:sz w:val="24"/>
        </w:rPr>
      </w:pPr>
      <w:r w:rsidRPr="0014540D">
        <w:rPr>
          <w:rFonts w:eastAsia="Calibri"/>
          <w:sz w:val="24"/>
          <w:lang w:eastAsia="en-US"/>
        </w:rPr>
        <w:t xml:space="preserve"> </w:t>
      </w:r>
    </w:p>
    <w:p w:rsidR="00FE2198" w:rsidRPr="0014540D" w:rsidRDefault="00F13674" w:rsidP="0045442D">
      <w:pPr>
        <w:pStyle w:val="10"/>
        <w:keepNext/>
        <w:widowControl/>
      </w:pPr>
      <w:bookmarkStart w:id="559" w:name="_Toc399845166"/>
      <w:bookmarkEnd w:id="555"/>
      <w:bookmarkEnd w:id="556"/>
      <w:r w:rsidRPr="0014540D">
        <w:t>1</w:t>
      </w:r>
      <w:r w:rsidR="00420A51" w:rsidRPr="0014540D">
        <w:t>2</w:t>
      </w:r>
      <w:r w:rsidR="005E2708" w:rsidRPr="0014540D">
        <w:tab/>
        <w:t>Нормативные ссылки</w:t>
      </w:r>
      <w:bookmarkEnd w:id="559"/>
    </w:p>
    <w:p w:rsidR="005E2708" w:rsidRPr="0014540D" w:rsidRDefault="005E2708" w:rsidP="0045442D">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45442D">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45442D">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45442D">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45442D">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45442D">
      <w:pPr>
        <w:pStyle w:val="10"/>
        <w:keepNext/>
        <w:widowControl/>
      </w:pPr>
      <w:bookmarkStart w:id="560" w:name="_Toc399845167"/>
      <w:r w:rsidRPr="0014540D">
        <w:t>1</w:t>
      </w:r>
      <w:r w:rsidR="00420A51" w:rsidRPr="0014540D">
        <w:t>3</w:t>
      </w:r>
      <w:r w:rsidR="005E2708" w:rsidRPr="0014540D">
        <w:tab/>
        <w:t>Определения, обозначения, сокращения</w:t>
      </w:r>
      <w:bookmarkEnd w:id="560"/>
    </w:p>
    <w:p w:rsidR="005E2708" w:rsidRPr="0014540D" w:rsidRDefault="005E2708" w:rsidP="0045442D">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45442D">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45442D">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45442D">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45442D">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45442D">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w:t>
      </w:r>
      <w:r w:rsidRPr="0014540D">
        <w:rPr>
          <w:szCs w:val="24"/>
        </w:rPr>
        <w:lastRenderedPageBreak/>
        <w:t>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45442D">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45442D">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45442D">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45442D">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45442D">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45442D">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45442D">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45442D">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45442D">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45442D">
      <w:pPr>
        <w:keepNext/>
        <w:widowControl/>
        <w:rPr>
          <w:szCs w:val="24"/>
        </w:rPr>
      </w:pPr>
      <w:r w:rsidRPr="0014540D">
        <w:rPr>
          <w:b/>
          <w:szCs w:val="24"/>
        </w:rPr>
        <w:t>Общество:</w:t>
      </w:r>
      <w:r w:rsidRPr="0014540D">
        <w:rPr>
          <w:szCs w:val="24"/>
        </w:rPr>
        <w:t xml:space="preserve"> </w:t>
      </w:r>
      <w:r w:rsidR="00C309AB" w:rsidRPr="0014540D">
        <w:rPr>
          <w:szCs w:val="24"/>
        </w:rPr>
        <w:t>АО «</w:t>
      </w:r>
      <w:r w:rsidR="009B6F33">
        <w:rPr>
          <w:szCs w:val="24"/>
        </w:rPr>
        <w:t>Куз</w:t>
      </w:r>
      <w:r w:rsidR="00FF3E3B">
        <w:rPr>
          <w:szCs w:val="24"/>
        </w:rPr>
        <w:t>нецкая ТЭЦ</w:t>
      </w:r>
      <w:r w:rsidR="00C309AB" w:rsidRPr="0014540D">
        <w:rPr>
          <w:szCs w:val="24"/>
        </w:rPr>
        <w:t>»</w:t>
      </w:r>
      <w:r w:rsidRPr="0014540D">
        <w:rPr>
          <w:szCs w:val="24"/>
        </w:rPr>
        <w:t>.</w:t>
      </w:r>
    </w:p>
    <w:p w:rsidR="005E2708" w:rsidRPr="0014540D" w:rsidRDefault="005E2708" w:rsidP="0045442D">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45442D">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45442D">
      <w:pPr>
        <w:keepNext/>
        <w:widowControl/>
        <w:rPr>
          <w:szCs w:val="24"/>
        </w:rPr>
      </w:pPr>
      <w:r w:rsidRPr="0014540D">
        <w:rPr>
          <w:b/>
          <w:szCs w:val="24"/>
        </w:rPr>
        <w:lastRenderedPageBreak/>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45442D">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45442D">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45442D">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45442D">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45442D">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45442D">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45442D">
      <w:pPr>
        <w:pStyle w:val="10"/>
        <w:keepNext/>
        <w:widowControl/>
        <w:ind w:left="702"/>
        <w:jc w:val="center"/>
      </w:pPr>
      <w:bookmarkStart w:id="561" w:name="_Toc399845168"/>
    </w:p>
    <w:p w:rsidR="009D433B" w:rsidRPr="0014540D" w:rsidRDefault="009D433B" w:rsidP="0045442D">
      <w:pPr>
        <w:pStyle w:val="10"/>
        <w:keepNext/>
        <w:widowControl/>
        <w:ind w:left="702"/>
        <w:jc w:val="center"/>
      </w:pPr>
    </w:p>
    <w:p w:rsidR="009D433B" w:rsidRDefault="009D433B" w:rsidP="0045442D">
      <w:pPr>
        <w:pStyle w:val="10"/>
        <w:keepNext/>
        <w:widowControl/>
        <w:ind w:left="702"/>
        <w:jc w:val="center"/>
      </w:pPr>
    </w:p>
    <w:p w:rsidR="000E1C90" w:rsidRDefault="000E1C90" w:rsidP="000E1C90"/>
    <w:p w:rsidR="000E1C90" w:rsidRDefault="000E1C90" w:rsidP="000E1C90"/>
    <w:p w:rsidR="000E1C90" w:rsidRPr="000E1C90" w:rsidRDefault="000E1C90" w:rsidP="000E1C90"/>
    <w:p w:rsidR="003A4198" w:rsidRPr="003A4198" w:rsidRDefault="003A4198" w:rsidP="0045442D">
      <w:pPr>
        <w:keepNext/>
        <w:widowControl/>
      </w:pPr>
    </w:p>
    <w:p w:rsidR="007B3A2F" w:rsidRPr="0014540D" w:rsidRDefault="007B3A2F" w:rsidP="0045442D">
      <w:pPr>
        <w:pStyle w:val="10"/>
        <w:keepNext/>
        <w:widowControl/>
        <w:ind w:left="702"/>
        <w:jc w:val="center"/>
      </w:pPr>
    </w:p>
    <w:p w:rsidR="00C61778" w:rsidRPr="0014540D" w:rsidRDefault="00C61778" w:rsidP="0045442D">
      <w:pPr>
        <w:pStyle w:val="10"/>
        <w:keepNext/>
        <w:widowControl/>
        <w:ind w:left="702"/>
        <w:jc w:val="center"/>
      </w:pPr>
      <w:r w:rsidRPr="0014540D">
        <w:t>Регистрация изменений</w:t>
      </w:r>
      <w:bookmarkEnd w:id="561"/>
    </w:p>
    <w:p w:rsidR="00C61778" w:rsidRPr="0014540D" w:rsidRDefault="00C61778" w:rsidP="0045442D">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45442D">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1243"/>
        <w:gridCol w:w="1259"/>
        <w:gridCol w:w="2882"/>
        <w:gridCol w:w="3544"/>
      </w:tblGrid>
      <w:tr w:rsidR="00C61778" w:rsidRPr="0014540D" w:rsidTr="00696551">
        <w:trPr>
          <w:cantSplit/>
        </w:trPr>
        <w:tc>
          <w:tcPr>
            <w:tcW w:w="536"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r w:rsidRPr="0014540D">
              <w:rPr>
                <w:sz w:val="22"/>
                <w:szCs w:val="22"/>
              </w:rPr>
              <w:t>№</w:t>
            </w:r>
          </w:p>
        </w:tc>
        <w:tc>
          <w:tcPr>
            <w:tcW w:w="1243"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r w:rsidRPr="0014540D">
              <w:rPr>
                <w:sz w:val="22"/>
                <w:szCs w:val="22"/>
              </w:rPr>
              <w:t>Раздел документа</w:t>
            </w:r>
          </w:p>
        </w:tc>
        <w:tc>
          <w:tcPr>
            <w:tcW w:w="125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45442D">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696551">
        <w:trPr>
          <w:cantSplit/>
        </w:trPr>
        <w:tc>
          <w:tcPr>
            <w:tcW w:w="536"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p>
        </w:tc>
        <w:tc>
          <w:tcPr>
            <w:tcW w:w="1243"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p>
        </w:tc>
        <w:tc>
          <w:tcPr>
            <w:tcW w:w="1259" w:type="dxa"/>
            <w:vMerge/>
            <w:tcBorders>
              <w:top w:val="single" w:sz="4" w:space="0" w:color="auto"/>
              <w:left w:val="single" w:sz="4" w:space="0" w:color="auto"/>
              <w:bottom w:val="single" w:sz="4" w:space="0" w:color="auto"/>
              <w:right w:val="single" w:sz="4" w:space="0" w:color="auto"/>
            </w:tcBorders>
          </w:tcPr>
          <w:p w:rsidR="00C61778" w:rsidRPr="0014540D" w:rsidRDefault="00C61778" w:rsidP="0045442D">
            <w:pPr>
              <w:pStyle w:val="s11"/>
              <w:widowControl/>
              <w:spacing w:before="0"/>
              <w:ind w:firstLine="0"/>
              <w:jc w:val="center"/>
              <w:rPr>
                <w:sz w:val="22"/>
                <w:szCs w:val="22"/>
              </w:rPr>
            </w:pPr>
          </w:p>
        </w:tc>
        <w:tc>
          <w:tcPr>
            <w:tcW w:w="2882"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r w:rsidRPr="0014540D">
              <w:rPr>
                <w:sz w:val="22"/>
                <w:szCs w:val="22"/>
              </w:rPr>
              <w:t>Предыдущая версия</w:t>
            </w:r>
          </w:p>
        </w:tc>
        <w:tc>
          <w:tcPr>
            <w:tcW w:w="3544"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45442D">
            <w:pPr>
              <w:pStyle w:val="s11"/>
              <w:widowControl/>
              <w:spacing w:before="0"/>
              <w:ind w:firstLine="0"/>
              <w:jc w:val="center"/>
              <w:rPr>
                <w:sz w:val="22"/>
                <w:szCs w:val="22"/>
              </w:rPr>
            </w:pPr>
            <w:r w:rsidRPr="0014540D">
              <w:rPr>
                <w:sz w:val="22"/>
                <w:szCs w:val="22"/>
              </w:rPr>
              <w:t>Измененная версия</w:t>
            </w:r>
          </w:p>
        </w:tc>
      </w:tr>
      <w:tr w:rsidR="00C61778" w:rsidRPr="0014540D" w:rsidTr="00696551">
        <w:tc>
          <w:tcPr>
            <w:tcW w:w="536" w:type="dxa"/>
            <w:tcBorders>
              <w:top w:val="single" w:sz="4" w:space="0" w:color="auto"/>
              <w:left w:val="single" w:sz="4" w:space="0" w:color="auto"/>
              <w:bottom w:val="single" w:sz="4" w:space="0" w:color="auto"/>
              <w:right w:val="single" w:sz="4" w:space="0" w:color="auto"/>
            </w:tcBorders>
          </w:tcPr>
          <w:p w:rsidR="00C61778" w:rsidRPr="0014540D" w:rsidRDefault="00C61778" w:rsidP="0045442D">
            <w:pPr>
              <w:pStyle w:val="s131"/>
              <w:numPr>
                <w:ilvl w:val="0"/>
                <w:numId w:val="0"/>
              </w:numPr>
              <w:spacing w:before="0"/>
              <w:jc w:val="center"/>
              <w:rPr>
                <w:szCs w:val="22"/>
              </w:rPr>
            </w:pPr>
            <w:r w:rsidRPr="0014540D">
              <w:rPr>
                <w:szCs w:val="22"/>
              </w:rPr>
              <w:t>1</w:t>
            </w:r>
          </w:p>
        </w:tc>
        <w:tc>
          <w:tcPr>
            <w:tcW w:w="1243" w:type="dxa"/>
            <w:tcBorders>
              <w:top w:val="single" w:sz="4" w:space="0" w:color="auto"/>
              <w:left w:val="single" w:sz="4" w:space="0" w:color="auto"/>
              <w:bottom w:val="single" w:sz="4" w:space="0" w:color="auto"/>
              <w:right w:val="single" w:sz="4" w:space="0" w:color="auto"/>
            </w:tcBorders>
          </w:tcPr>
          <w:p w:rsidR="00C61778" w:rsidRPr="0014540D" w:rsidRDefault="000E1C90" w:rsidP="0045442D">
            <w:pPr>
              <w:pStyle w:val="s131"/>
              <w:numPr>
                <w:ilvl w:val="0"/>
                <w:numId w:val="0"/>
              </w:numPr>
              <w:spacing w:before="0"/>
              <w:rPr>
                <w:szCs w:val="22"/>
              </w:rPr>
            </w:pPr>
            <w:r>
              <w:rPr>
                <w:szCs w:val="22"/>
              </w:rPr>
              <w:t>4.11.</w:t>
            </w:r>
          </w:p>
        </w:tc>
        <w:tc>
          <w:tcPr>
            <w:tcW w:w="1259" w:type="dxa"/>
            <w:tcBorders>
              <w:top w:val="single" w:sz="4" w:space="0" w:color="auto"/>
              <w:left w:val="single" w:sz="4" w:space="0" w:color="auto"/>
              <w:bottom w:val="single" w:sz="4" w:space="0" w:color="auto"/>
              <w:right w:val="single" w:sz="4" w:space="0" w:color="auto"/>
            </w:tcBorders>
          </w:tcPr>
          <w:p w:rsidR="00C61778" w:rsidRPr="0014540D" w:rsidRDefault="000E1C90" w:rsidP="0045442D">
            <w:pPr>
              <w:pStyle w:val="s131"/>
              <w:numPr>
                <w:ilvl w:val="0"/>
                <w:numId w:val="0"/>
              </w:numPr>
              <w:spacing w:before="0"/>
              <w:rPr>
                <w:szCs w:val="22"/>
              </w:rPr>
            </w:pPr>
            <w:r>
              <w:rPr>
                <w:szCs w:val="22"/>
              </w:rPr>
              <w:t>25.08.2017</w:t>
            </w:r>
          </w:p>
        </w:tc>
        <w:tc>
          <w:tcPr>
            <w:tcW w:w="2882" w:type="dxa"/>
            <w:tcBorders>
              <w:top w:val="single" w:sz="4" w:space="0" w:color="auto"/>
              <w:left w:val="single" w:sz="4" w:space="0" w:color="auto"/>
              <w:bottom w:val="single" w:sz="4" w:space="0" w:color="auto"/>
              <w:right w:val="single" w:sz="4" w:space="0" w:color="auto"/>
            </w:tcBorders>
          </w:tcPr>
          <w:p w:rsidR="000E1C90" w:rsidRPr="000E1C90" w:rsidRDefault="000E1C90" w:rsidP="000E1C90">
            <w:pPr>
              <w:pStyle w:val="s131"/>
              <w:ind w:left="-61" w:firstLine="0"/>
              <w:rPr>
                <w:szCs w:val="22"/>
              </w:rPr>
            </w:pPr>
            <w:r w:rsidRPr="000E1C90">
              <w:rPr>
                <w:szCs w:val="22"/>
              </w:rPr>
              <w:t>Протоколы, составляемые в ходе закупки, должны содержать сведения:</w:t>
            </w:r>
          </w:p>
          <w:p w:rsidR="000E1C90" w:rsidRPr="000E1C90" w:rsidRDefault="000E1C90" w:rsidP="000E1C90">
            <w:pPr>
              <w:pStyle w:val="s131"/>
              <w:ind w:left="-61" w:firstLine="0"/>
              <w:rPr>
                <w:szCs w:val="22"/>
              </w:rPr>
            </w:pPr>
            <w:r w:rsidRPr="000E1C90">
              <w:rPr>
                <w:szCs w:val="22"/>
              </w:rPr>
              <w:t>- об объеме закупаемых товаров/работ/услуг;</w:t>
            </w:r>
          </w:p>
          <w:p w:rsidR="000E1C90" w:rsidRPr="000E1C90" w:rsidRDefault="000E1C90" w:rsidP="000E1C90">
            <w:pPr>
              <w:pStyle w:val="s131"/>
              <w:ind w:left="-61" w:firstLine="0"/>
              <w:rPr>
                <w:szCs w:val="22"/>
              </w:rPr>
            </w:pPr>
            <w:r w:rsidRPr="000E1C90">
              <w:rPr>
                <w:szCs w:val="22"/>
              </w:rPr>
              <w:t>- о цене закупаемых товаров/работ/услуг;</w:t>
            </w:r>
          </w:p>
          <w:p w:rsidR="000E1C90" w:rsidRPr="000E1C90" w:rsidRDefault="000E1C90" w:rsidP="000E1C90">
            <w:pPr>
              <w:pStyle w:val="s131"/>
              <w:ind w:left="-61" w:firstLine="0"/>
              <w:rPr>
                <w:szCs w:val="22"/>
              </w:rPr>
            </w:pPr>
            <w:r w:rsidRPr="000E1C90">
              <w:rPr>
                <w:szCs w:val="22"/>
              </w:rPr>
              <w:t>- о сроках исполнения договора;</w:t>
            </w:r>
          </w:p>
          <w:p w:rsidR="00C61778" w:rsidRPr="0014540D" w:rsidRDefault="000E1C90" w:rsidP="000E1C90">
            <w:pPr>
              <w:pStyle w:val="s131"/>
              <w:numPr>
                <w:ilvl w:val="0"/>
                <w:numId w:val="0"/>
              </w:numPr>
              <w:spacing w:before="0"/>
              <w:ind w:left="-61"/>
              <w:rPr>
                <w:szCs w:val="22"/>
              </w:rPr>
            </w:pPr>
            <w:r w:rsidRPr="000E1C90">
              <w:rPr>
                <w:szCs w:val="22"/>
              </w:rPr>
              <w:t>- о предложениях участников и   их  оценке.</w:t>
            </w:r>
          </w:p>
        </w:tc>
        <w:tc>
          <w:tcPr>
            <w:tcW w:w="3544" w:type="dxa"/>
            <w:tcBorders>
              <w:top w:val="single" w:sz="4" w:space="0" w:color="auto"/>
              <w:left w:val="single" w:sz="4" w:space="0" w:color="auto"/>
              <w:bottom w:val="single" w:sz="4" w:space="0" w:color="auto"/>
              <w:right w:val="single" w:sz="4" w:space="0" w:color="auto"/>
            </w:tcBorders>
          </w:tcPr>
          <w:p w:rsidR="000E1C90" w:rsidRPr="000E1C90" w:rsidRDefault="000E1C90" w:rsidP="000E1C90">
            <w:pPr>
              <w:pStyle w:val="s131"/>
              <w:ind w:left="-61" w:firstLine="0"/>
              <w:rPr>
                <w:szCs w:val="22"/>
              </w:rPr>
            </w:pPr>
            <w:r w:rsidRPr="000E1C90">
              <w:rPr>
                <w:szCs w:val="22"/>
              </w:rPr>
              <w:t>Протоколы, составляемые в ходе закупки, должны содержать сведения:</w:t>
            </w:r>
          </w:p>
          <w:p w:rsidR="000E1C90" w:rsidRPr="000E1C90" w:rsidRDefault="000E1C90" w:rsidP="000E1C90">
            <w:pPr>
              <w:pStyle w:val="s131"/>
              <w:ind w:left="-61" w:firstLine="0"/>
              <w:rPr>
                <w:szCs w:val="22"/>
              </w:rPr>
            </w:pPr>
            <w:r w:rsidRPr="000E1C90">
              <w:rPr>
                <w:szCs w:val="22"/>
              </w:rPr>
              <w:t>- об объеме закупаемых товаров/работ/услуг;</w:t>
            </w:r>
          </w:p>
          <w:p w:rsidR="000E1C90" w:rsidRPr="000E1C90" w:rsidRDefault="000E1C90" w:rsidP="000E1C90">
            <w:pPr>
              <w:pStyle w:val="s131"/>
              <w:ind w:left="-61" w:firstLine="0"/>
              <w:rPr>
                <w:szCs w:val="22"/>
              </w:rPr>
            </w:pPr>
            <w:r w:rsidRPr="000E1C90">
              <w:rPr>
                <w:szCs w:val="22"/>
              </w:rPr>
              <w:t>- о цене закупаемых товаров/работ/услуг;</w:t>
            </w:r>
          </w:p>
          <w:p w:rsidR="000E1C90" w:rsidRPr="000E1C90" w:rsidRDefault="000E1C90" w:rsidP="000E1C90">
            <w:pPr>
              <w:pStyle w:val="s131"/>
              <w:ind w:left="-61" w:firstLine="0"/>
              <w:rPr>
                <w:szCs w:val="22"/>
              </w:rPr>
            </w:pPr>
            <w:r w:rsidRPr="000E1C90">
              <w:rPr>
                <w:szCs w:val="22"/>
              </w:rPr>
              <w:t>- о сроках исполнения договора;</w:t>
            </w:r>
          </w:p>
          <w:p w:rsidR="00C61778" w:rsidRPr="0014540D" w:rsidRDefault="00BD542B" w:rsidP="00FA3209">
            <w:pPr>
              <w:pStyle w:val="s131"/>
              <w:numPr>
                <w:ilvl w:val="0"/>
                <w:numId w:val="0"/>
              </w:numPr>
              <w:spacing w:before="0"/>
              <w:rPr>
                <w:szCs w:val="22"/>
              </w:rPr>
            </w:pPr>
            <w:r>
              <w:rPr>
                <w:szCs w:val="22"/>
              </w:rPr>
              <w:t>- о предложениях</w:t>
            </w:r>
            <w:r w:rsidR="00FA3209">
              <w:rPr>
                <w:szCs w:val="22"/>
              </w:rPr>
              <w:t xml:space="preserve"> участников.</w:t>
            </w:r>
          </w:p>
        </w:tc>
      </w:tr>
      <w:tr w:rsidR="00B7317B" w:rsidRPr="0014540D" w:rsidTr="00696551">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r>
      <w:tr w:rsidR="00B7317B" w:rsidRPr="0014540D" w:rsidTr="00696551">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r>
      <w:tr w:rsidR="00B7317B" w:rsidRPr="0014540D" w:rsidTr="00696551">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r>
      <w:tr w:rsidR="00B7317B" w:rsidRPr="0014540D" w:rsidTr="00696551">
        <w:trPr>
          <w:trHeight w:val="323"/>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r>
      <w:tr w:rsidR="00B7317B" w:rsidRPr="0014540D" w:rsidTr="00696551">
        <w:trPr>
          <w:trHeight w:val="270"/>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r>
      <w:tr w:rsidR="00B7317B" w:rsidRPr="0014540D" w:rsidTr="00696551">
        <w:trPr>
          <w:trHeight w:val="32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rPr>
                <w:szCs w:val="22"/>
              </w:rPr>
            </w:pPr>
          </w:p>
        </w:tc>
      </w:tr>
      <w:tr w:rsidR="00B7317B" w:rsidRPr="0014540D" w:rsidTr="00696551">
        <w:trPr>
          <w:trHeight w:val="32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4"/>
              <w:keepNext/>
              <w:widowControl/>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rPr>
                <w:szCs w:val="22"/>
              </w:rPr>
            </w:pPr>
          </w:p>
        </w:tc>
      </w:tr>
      <w:tr w:rsidR="00B7317B" w:rsidRPr="0014540D" w:rsidTr="00696551">
        <w:trPr>
          <w:trHeight w:val="32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rPr>
                <w:szCs w:val="22"/>
              </w:rPr>
            </w:pPr>
          </w:p>
        </w:tc>
      </w:tr>
      <w:tr w:rsidR="00B7317B" w:rsidRPr="0014540D" w:rsidTr="00696551">
        <w:trPr>
          <w:trHeight w:val="268"/>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firstLine="0"/>
            </w:pPr>
          </w:p>
        </w:tc>
      </w:tr>
      <w:tr w:rsidR="00B7317B" w:rsidRPr="0014540D" w:rsidTr="00696551">
        <w:trPr>
          <w:trHeight w:val="215"/>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61"/>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256"/>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247"/>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247"/>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21"/>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B7317B"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B7317B" w:rsidRPr="0014540D" w:rsidRDefault="00B7317B" w:rsidP="0045442D">
            <w:pPr>
              <w:pStyle w:val="s03"/>
              <w:keepNext/>
              <w:widowControl/>
              <w:numPr>
                <w:ilvl w:val="0"/>
                <w:numId w:val="0"/>
              </w:numPr>
              <w:rPr>
                <w:sz w:val="22"/>
                <w:szCs w:val="22"/>
              </w:rPr>
            </w:pPr>
          </w:p>
        </w:tc>
      </w:tr>
      <w:tr w:rsidR="00D50101"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D50101" w:rsidRPr="0014540D" w:rsidRDefault="00D50101" w:rsidP="0045442D">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D50101" w:rsidRPr="0014540D" w:rsidRDefault="00D50101" w:rsidP="0045442D">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D50101" w:rsidRPr="0014540D" w:rsidRDefault="00D50101" w:rsidP="0045442D">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D50101" w:rsidRPr="0014540D" w:rsidRDefault="00D50101" w:rsidP="0045442D">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D50101" w:rsidRPr="0014540D" w:rsidRDefault="00D50101" w:rsidP="0045442D">
            <w:pPr>
              <w:pStyle w:val="s03"/>
              <w:keepNext/>
              <w:widowControl/>
              <w:numPr>
                <w:ilvl w:val="0"/>
                <w:numId w:val="0"/>
              </w:numPr>
              <w:rPr>
                <w:sz w:val="22"/>
                <w:szCs w:val="22"/>
              </w:rPr>
            </w:pPr>
          </w:p>
        </w:tc>
      </w:tr>
    </w:tbl>
    <w:p w:rsidR="00A750F4" w:rsidRPr="0014540D" w:rsidRDefault="00E8755E" w:rsidP="0045442D">
      <w:pPr>
        <w:pStyle w:val="10"/>
        <w:keepNext/>
        <w:widowControl/>
        <w:jc w:val="right"/>
        <w:rPr>
          <w:sz w:val="24"/>
          <w:szCs w:val="24"/>
        </w:rPr>
      </w:pPr>
      <w:bookmarkStart w:id="562" w:name="_Toc399845169"/>
      <w:r w:rsidRPr="0014540D">
        <w:rPr>
          <w:sz w:val="24"/>
          <w:szCs w:val="24"/>
        </w:rPr>
        <w:lastRenderedPageBreak/>
        <w:t>Приложение №1</w:t>
      </w:r>
      <w:bookmarkEnd w:id="562"/>
      <w:r w:rsidRPr="0014540D">
        <w:rPr>
          <w:sz w:val="24"/>
          <w:szCs w:val="24"/>
        </w:rPr>
        <w:t xml:space="preserve"> </w:t>
      </w:r>
    </w:p>
    <w:p w:rsidR="00E40FF8" w:rsidRPr="0014540D" w:rsidRDefault="00E40FF8" w:rsidP="0045442D">
      <w:pPr>
        <w:keepNext/>
        <w:widowControl/>
        <w:tabs>
          <w:tab w:val="left" w:pos="425"/>
        </w:tabs>
        <w:spacing w:before="120" w:after="120"/>
        <w:ind w:firstLine="0"/>
        <w:jc w:val="center"/>
        <w:outlineLvl w:val="0"/>
        <w:rPr>
          <w:rFonts w:eastAsia="Calibri"/>
          <w:b/>
          <w:bCs/>
          <w:color w:val="auto"/>
          <w:szCs w:val="24"/>
        </w:rPr>
      </w:pPr>
      <w:bookmarkStart w:id="563" w:name="_Toc399845170"/>
      <w:bookmarkStart w:id="564" w:name="_Toc326223723"/>
      <w:bookmarkStart w:id="565" w:name="_Toc326223755"/>
      <w:bookmarkStart w:id="566" w:name="_Toc337639548"/>
      <w:r w:rsidRPr="0014540D">
        <w:rPr>
          <w:rFonts w:eastAsia="Calibri"/>
          <w:b/>
          <w:bCs/>
          <w:szCs w:val="24"/>
        </w:rPr>
        <w:t>Методика оценки предложений участников закупки</w:t>
      </w:r>
      <w:bookmarkEnd w:id="563"/>
    </w:p>
    <w:p w:rsidR="00FE2198" w:rsidRPr="0014540D" w:rsidRDefault="00E40FF8" w:rsidP="0045442D">
      <w:pPr>
        <w:keepNext/>
        <w:keepLines/>
        <w:widowControl/>
        <w:numPr>
          <w:ilvl w:val="0"/>
          <w:numId w:val="14"/>
        </w:numPr>
        <w:tabs>
          <w:tab w:val="left" w:pos="425"/>
        </w:tabs>
        <w:spacing w:before="120" w:after="120"/>
        <w:ind w:left="0" w:firstLine="0"/>
        <w:outlineLvl w:val="0"/>
        <w:rPr>
          <w:rFonts w:eastAsia="Calibri"/>
          <w:b/>
          <w:bCs/>
          <w:szCs w:val="24"/>
        </w:rPr>
      </w:pPr>
      <w:bookmarkStart w:id="567" w:name="_Toc356567177"/>
      <w:bookmarkStart w:id="568" w:name="_Toc378687922"/>
      <w:bookmarkStart w:id="569" w:name="_Toc378688404"/>
      <w:bookmarkStart w:id="570" w:name="_Toc399845171"/>
      <w:r w:rsidRPr="0014540D">
        <w:rPr>
          <w:rFonts w:eastAsia="Calibri"/>
          <w:b/>
          <w:bCs/>
          <w:color w:val="auto"/>
          <w:szCs w:val="24"/>
        </w:rPr>
        <w:t>Общие принципы оценки предложений участников закупки</w:t>
      </w:r>
      <w:bookmarkEnd w:id="567"/>
      <w:bookmarkEnd w:id="568"/>
      <w:bookmarkEnd w:id="569"/>
      <w:bookmarkEnd w:id="570"/>
    </w:p>
    <w:p w:rsidR="00E40FF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571" w:name="_Toc337639842"/>
      <w:bookmarkStart w:id="572" w:name="_Toc356564483"/>
      <w:bookmarkStart w:id="573" w:name="_Toc356567178"/>
      <w:bookmarkStart w:id="574" w:name="_Toc378687923"/>
      <w:bookmarkStart w:id="575" w:name="_Toc378688405"/>
      <w:bookmarkStart w:id="576" w:name="_Toc399845172"/>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71"/>
      <w:bookmarkEnd w:id="572"/>
      <w:bookmarkEnd w:id="573"/>
      <w:bookmarkEnd w:id="574"/>
      <w:bookmarkEnd w:id="575"/>
      <w:bookmarkEnd w:id="576"/>
    </w:p>
    <w:p w:rsidR="00BB6A9D" w:rsidRPr="0014540D" w:rsidRDefault="00BB6A9D" w:rsidP="0045442D">
      <w:pPr>
        <w:keepNext/>
        <w:widowControl/>
        <w:numPr>
          <w:ilvl w:val="1"/>
          <w:numId w:val="14"/>
        </w:numPr>
        <w:tabs>
          <w:tab w:val="left" w:pos="1134"/>
        </w:tabs>
        <w:ind w:left="0" w:firstLine="425"/>
        <w:outlineLvl w:val="1"/>
        <w:rPr>
          <w:rFonts w:eastAsia="Calibri"/>
          <w:bCs/>
          <w:color w:val="auto"/>
          <w:szCs w:val="24"/>
        </w:rPr>
      </w:pPr>
      <w:bookmarkStart w:id="577"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BB6A9D" w:rsidRPr="0014540D" w:rsidRDefault="00BB6A9D" w:rsidP="0045442D">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риоритет не предоставляется в случаях, если:</w:t>
      </w:r>
    </w:p>
    <w:p w:rsidR="00BB6A9D" w:rsidRPr="0014540D" w:rsidRDefault="00BB6A9D" w:rsidP="0045442D">
      <w:pPr>
        <w:keepNext/>
        <w:widowControl/>
        <w:tabs>
          <w:tab w:val="left" w:pos="1134"/>
        </w:tabs>
        <w:ind w:left="425" w:firstLine="0"/>
        <w:outlineLvl w:val="1"/>
        <w:rPr>
          <w:rFonts w:eastAsia="Calibri"/>
          <w:bCs/>
          <w:color w:val="auto"/>
          <w:szCs w:val="24"/>
        </w:rPr>
      </w:pPr>
      <w:r w:rsidRPr="0014540D">
        <w:rPr>
          <w:rFonts w:eastAsia="Calibri"/>
          <w:bCs/>
          <w:color w:val="auto"/>
          <w:szCs w:val="24"/>
        </w:rPr>
        <w:t>а) закупка признана несостоявшейся и договор заключается с единственным участником закупки;</w:t>
      </w:r>
    </w:p>
    <w:p w:rsidR="00BB6A9D" w:rsidRPr="0014540D" w:rsidRDefault="00BB6A9D" w:rsidP="0045442D">
      <w:pPr>
        <w:keepNext/>
        <w:widowControl/>
        <w:tabs>
          <w:tab w:val="left" w:pos="1134"/>
        </w:tabs>
        <w:ind w:left="425" w:firstLine="0"/>
        <w:outlineLvl w:val="1"/>
        <w:rPr>
          <w:rFonts w:eastAsia="Calibri"/>
          <w:bCs/>
          <w:color w:val="auto"/>
          <w:szCs w:val="24"/>
        </w:rPr>
      </w:pPr>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BB6A9D" w:rsidRPr="0014540D" w:rsidRDefault="00BB6A9D" w:rsidP="0045442D">
      <w:pPr>
        <w:keepNext/>
        <w:widowControl/>
        <w:tabs>
          <w:tab w:val="left" w:pos="1134"/>
        </w:tabs>
        <w:ind w:left="425" w:firstLine="0"/>
        <w:outlineLvl w:val="1"/>
        <w:rPr>
          <w:rFonts w:eastAsia="Calibri"/>
          <w:bCs/>
          <w:color w:val="auto"/>
          <w:szCs w:val="24"/>
        </w:rPr>
      </w:pPr>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BB6A9D" w:rsidRPr="0014540D" w:rsidRDefault="00BB6A9D" w:rsidP="0045442D">
      <w:pPr>
        <w:keepNext/>
        <w:widowControl/>
        <w:tabs>
          <w:tab w:val="left" w:pos="1134"/>
        </w:tabs>
        <w:ind w:left="425" w:firstLine="0"/>
        <w:outlineLvl w:val="1"/>
        <w:rPr>
          <w:rFonts w:eastAsia="Calibri"/>
          <w:bCs/>
          <w:color w:val="auto"/>
          <w:szCs w:val="24"/>
        </w:rPr>
      </w:pPr>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BB6A9D" w:rsidRPr="0014540D" w:rsidRDefault="00BB6A9D" w:rsidP="0045442D">
      <w:pPr>
        <w:keepNext/>
        <w:widowControl/>
        <w:tabs>
          <w:tab w:val="left" w:pos="1134"/>
        </w:tabs>
        <w:ind w:left="425" w:firstLine="0"/>
        <w:outlineLvl w:val="1"/>
        <w:rPr>
          <w:rFonts w:eastAsia="Calibri"/>
          <w:bCs/>
          <w:color w:val="auto"/>
          <w:szCs w:val="24"/>
        </w:rPr>
      </w:pPr>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w:t>
      </w:r>
      <w:r w:rsidRPr="0014540D">
        <w:rPr>
          <w:rFonts w:eastAsia="Calibri"/>
          <w:bCs/>
          <w:color w:val="auto"/>
          <w:szCs w:val="24"/>
        </w:rPr>
        <w:lastRenderedPageBreak/>
        <w:t>лицами, составляет более 50 процентов стоимости всех предложенных таким участником товаров, работ, услуг.</w:t>
      </w:r>
    </w:p>
    <w:p w:rsidR="00BB6A9D" w:rsidRPr="0014540D" w:rsidRDefault="00BB6A9D" w:rsidP="0045442D">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BB6A9D" w:rsidRPr="0014540D" w:rsidRDefault="00BB6A9D" w:rsidP="0045442D">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577"/>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578" w:name="_Toc378687924"/>
      <w:bookmarkStart w:id="579" w:name="_Toc378688406"/>
      <w:bookmarkStart w:id="580" w:name="_Toc399845174"/>
      <w:bookmarkStart w:id="581" w:name="_Toc337639843"/>
      <w:bookmarkStart w:id="582" w:name="_Toc356564484"/>
      <w:bookmarkStart w:id="583"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578"/>
      <w:bookmarkEnd w:id="579"/>
      <w:bookmarkEnd w:id="580"/>
      <w:r w:rsidRPr="0014540D">
        <w:rPr>
          <w:rFonts w:eastAsia="Calibri"/>
          <w:bCs/>
          <w:color w:val="auto"/>
          <w:szCs w:val="24"/>
        </w:rPr>
        <w:t xml:space="preserve"> </w:t>
      </w:r>
      <w:bookmarkEnd w:id="581"/>
      <w:bookmarkEnd w:id="582"/>
      <w:bookmarkEnd w:id="583"/>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584" w:name="_Toc337639844"/>
      <w:bookmarkStart w:id="585" w:name="_Toc356564485"/>
      <w:bookmarkStart w:id="586" w:name="_Toc356567180"/>
      <w:bookmarkStart w:id="587" w:name="_Toc378687925"/>
      <w:bookmarkStart w:id="588" w:name="_Toc378688407"/>
      <w:bookmarkStart w:id="589" w:name="_Toc399845175"/>
      <w:r w:rsidRPr="0014540D">
        <w:rPr>
          <w:rFonts w:eastAsia="Calibri"/>
          <w:bCs/>
          <w:color w:val="auto"/>
          <w:szCs w:val="24"/>
        </w:rPr>
        <w:t>Рейтинг поставщика вычисляется на основании численной оценки критериев выбора.</w:t>
      </w:r>
      <w:bookmarkEnd w:id="584"/>
      <w:bookmarkEnd w:id="585"/>
      <w:bookmarkEnd w:id="586"/>
      <w:bookmarkEnd w:id="587"/>
      <w:bookmarkEnd w:id="588"/>
      <w:bookmarkEnd w:id="589"/>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590" w:name="_Toc337639845"/>
      <w:bookmarkStart w:id="591" w:name="_Toc356564486"/>
      <w:bookmarkStart w:id="592" w:name="_Toc356567181"/>
      <w:bookmarkStart w:id="593" w:name="_Toc378687926"/>
      <w:bookmarkStart w:id="594" w:name="_Toc378688408"/>
      <w:bookmarkStart w:id="595" w:name="_Toc399845176"/>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83434F">
        <w:rPr>
          <w:rFonts w:eastAsia="Calibri"/>
          <w:bCs/>
          <w:color w:val="auto"/>
          <w:szCs w:val="24"/>
        </w:rPr>
        <w:t>, 4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590"/>
      <w:bookmarkEnd w:id="591"/>
      <w:bookmarkEnd w:id="592"/>
      <w:bookmarkEnd w:id="593"/>
      <w:bookmarkEnd w:id="594"/>
      <w:bookmarkEnd w:id="595"/>
      <w:r w:rsidRPr="0014540D">
        <w:rPr>
          <w:rFonts w:eastAsia="Calibri"/>
          <w:bCs/>
          <w:color w:val="auto"/>
          <w:szCs w:val="24"/>
        </w:rPr>
        <w:t xml:space="preserve"> </w:t>
      </w:r>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596" w:name="_Toc337639846"/>
      <w:bookmarkStart w:id="597" w:name="_Toc356564487"/>
      <w:bookmarkStart w:id="598" w:name="_Toc356567182"/>
      <w:bookmarkStart w:id="599" w:name="_Toc378687927"/>
      <w:bookmarkStart w:id="600" w:name="_Toc378688409"/>
      <w:bookmarkStart w:id="601" w:name="_Toc399845177"/>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596"/>
      <w:bookmarkEnd w:id="597"/>
      <w:bookmarkEnd w:id="598"/>
      <w:bookmarkEnd w:id="599"/>
      <w:bookmarkEnd w:id="600"/>
      <w:bookmarkEnd w:id="601"/>
      <w:r w:rsidRPr="0014540D">
        <w:rPr>
          <w:rFonts w:eastAsia="Calibri"/>
          <w:bCs/>
          <w:color w:val="auto"/>
          <w:szCs w:val="24"/>
        </w:rPr>
        <w:t xml:space="preserve"> </w:t>
      </w:r>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602" w:name="_Toc337639847"/>
      <w:bookmarkStart w:id="603" w:name="_Toc356564488"/>
      <w:bookmarkStart w:id="604" w:name="_Toc356567183"/>
      <w:bookmarkStart w:id="605" w:name="_Toc378687928"/>
      <w:bookmarkStart w:id="606" w:name="_Toc378688410"/>
      <w:bookmarkStart w:id="607" w:name="_Toc399845178"/>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02"/>
      <w:bookmarkEnd w:id="603"/>
      <w:bookmarkEnd w:id="604"/>
      <w:bookmarkEnd w:id="605"/>
      <w:bookmarkEnd w:id="606"/>
      <w:bookmarkEnd w:id="607"/>
    </w:p>
    <w:p w:rsidR="00FE2198" w:rsidRPr="0014540D" w:rsidRDefault="00E40FF8" w:rsidP="0045442D">
      <w:pPr>
        <w:keepNext/>
        <w:widowControl/>
        <w:numPr>
          <w:ilvl w:val="1"/>
          <w:numId w:val="14"/>
        </w:numPr>
        <w:tabs>
          <w:tab w:val="left" w:pos="1134"/>
        </w:tabs>
        <w:ind w:left="0" w:firstLine="425"/>
        <w:outlineLvl w:val="1"/>
        <w:rPr>
          <w:rFonts w:eastAsia="Calibri"/>
          <w:bCs/>
          <w:color w:val="auto"/>
          <w:szCs w:val="24"/>
        </w:rPr>
      </w:pPr>
      <w:bookmarkStart w:id="608" w:name="_Toc337639848"/>
      <w:bookmarkStart w:id="609" w:name="_Toc356564489"/>
      <w:bookmarkStart w:id="610" w:name="_Toc356567184"/>
      <w:bookmarkStart w:id="611" w:name="_Toc378687929"/>
      <w:bookmarkStart w:id="612" w:name="_Toc378688411"/>
      <w:bookmarkStart w:id="613" w:name="_Toc399845179"/>
      <w:r w:rsidRPr="0014540D">
        <w:rPr>
          <w:rFonts w:eastAsia="Calibri"/>
          <w:bCs/>
          <w:color w:val="auto"/>
          <w:szCs w:val="24"/>
        </w:rPr>
        <w:t>Набор стандартных критериев оценки:</w:t>
      </w:r>
      <w:bookmarkEnd w:id="608"/>
      <w:bookmarkEnd w:id="609"/>
      <w:bookmarkEnd w:id="610"/>
      <w:bookmarkEnd w:id="611"/>
      <w:bookmarkEnd w:id="612"/>
      <w:bookmarkEnd w:id="613"/>
    </w:p>
    <w:p w:rsidR="00FE2198" w:rsidRPr="0014540D" w:rsidRDefault="00E40FF8" w:rsidP="0045442D">
      <w:pPr>
        <w:keepNext/>
        <w:widowControl/>
        <w:tabs>
          <w:tab w:val="left" w:pos="1134"/>
        </w:tabs>
        <w:outlineLvl w:val="2"/>
        <w:rPr>
          <w:rFonts w:eastAsia="Calibri"/>
          <w:bCs/>
          <w:color w:val="auto"/>
          <w:szCs w:val="24"/>
        </w:rPr>
      </w:pPr>
      <w:bookmarkStart w:id="614" w:name="_Toc337639849"/>
      <w:bookmarkStart w:id="615" w:name="_Toc356564490"/>
      <w:bookmarkStart w:id="616" w:name="_Toc356567185"/>
      <w:bookmarkStart w:id="617" w:name="_Toc378687930"/>
      <w:bookmarkStart w:id="618" w:name="_Toc378688412"/>
      <w:bookmarkStart w:id="619" w:name="_Toc399845180"/>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 xml:space="preserve">тоимость </w:t>
      </w:r>
      <w:bookmarkEnd w:id="614"/>
      <w:bookmarkEnd w:id="615"/>
      <w:bookmarkEnd w:id="616"/>
      <w:bookmarkEnd w:id="617"/>
      <w:bookmarkEnd w:id="618"/>
      <w:bookmarkEnd w:id="619"/>
      <w:r w:rsidR="006B6038" w:rsidRPr="0014540D">
        <w:rPr>
          <w:rFonts w:eastAsia="Calibri"/>
          <w:bCs/>
          <w:color w:val="auto"/>
          <w:szCs w:val="24"/>
        </w:rPr>
        <w:t xml:space="preserve"> </w:t>
      </w:r>
    </w:p>
    <w:p w:rsidR="006B6038" w:rsidRPr="0014540D" w:rsidRDefault="006B6038" w:rsidP="0045442D">
      <w:pPr>
        <w:keepNext/>
        <w:widowControl/>
        <w:tabs>
          <w:tab w:val="left" w:pos="1134"/>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DE5E96" w:rsidRPr="0014540D" w:rsidRDefault="00DE5E96" w:rsidP="0045442D">
      <w:pPr>
        <w:keepNext/>
        <w:widowControl/>
        <w:rPr>
          <w:szCs w:val="24"/>
        </w:rPr>
      </w:pPr>
      <w:r w:rsidRPr="0014540D">
        <w:rPr>
          <w:szCs w:val="24"/>
        </w:rPr>
        <w:lastRenderedPageBreak/>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45442D">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45442D">
      <w:pPr>
        <w:keepNext/>
        <w:widowControl/>
        <w:rPr>
          <w:szCs w:val="24"/>
        </w:rPr>
      </w:pPr>
      <w:r w:rsidRPr="0014540D">
        <w:rPr>
          <w:szCs w:val="24"/>
        </w:rPr>
        <w:t>A(i) – Стоимость предложения оцениваемого участника;</w:t>
      </w:r>
    </w:p>
    <w:p w:rsidR="00B91239" w:rsidRPr="0014540D" w:rsidRDefault="00DE5E96" w:rsidP="0045442D">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45442D">
      <w:pPr>
        <w:keepNext/>
        <w:widowControl/>
        <w:tabs>
          <w:tab w:val="left" w:pos="426"/>
          <w:tab w:val="left" w:pos="709"/>
          <w:tab w:val="left" w:pos="851"/>
          <w:tab w:val="left" w:pos="1276"/>
        </w:tabs>
        <w:rPr>
          <w:szCs w:val="24"/>
        </w:rPr>
      </w:pPr>
    </w:p>
    <w:p w:rsidR="002F76F5" w:rsidRPr="0014540D" w:rsidRDefault="00B01BB3" w:rsidP="0045442D">
      <w:pPr>
        <w:keepNext/>
        <w:widowControl/>
        <w:tabs>
          <w:tab w:val="left" w:pos="1134"/>
          <w:tab w:val="left" w:pos="1418"/>
          <w:tab w:val="left" w:pos="1701"/>
        </w:tabs>
        <w:outlineLvl w:val="2"/>
        <w:rPr>
          <w:rFonts w:eastAsia="Calibri"/>
          <w:bCs/>
          <w:color w:val="auto"/>
          <w:szCs w:val="24"/>
        </w:rPr>
      </w:pPr>
      <w:bookmarkStart w:id="620" w:name="_Toc378687931"/>
      <w:bookmarkStart w:id="621" w:name="_Toc378688413"/>
      <w:bookmarkStart w:id="622" w:name="_Toc399845181"/>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p>
    <w:p w:rsidR="002F76F5" w:rsidRPr="0014540D" w:rsidRDefault="00E9109E" w:rsidP="0045442D">
      <w:pPr>
        <w:keepNext/>
        <w:widowControl/>
        <w:tabs>
          <w:tab w:val="left" w:pos="1134"/>
          <w:tab w:val="left" w:pos="1418"/>
          <w:tab w:val="left" w:pos="1701"/>
        </w:tabs>
        <w:outlineLvl w:val="2"/>
        <w:rPr>
          <w:rFonts w:eastAsia="Calibri"/>
          <w:bCs/>
          <w:color w:val="auto"/>
          <w:szCs w:val="24"/>
        </w:rPr>
      </w:pPr>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r w:rsidRPr="0014540D">
        <w:rPr>
          <w:rFonts w:eastAsia="Calibri"/>
          <w:bCs/>
          <w:color w:val="auto"/>
          <w:szCs w:val="24"/>
        </w:rPr>
        <w:t xml:space="preserve"> </w:t>
      </w:r>
    </w:p>
    <w:p w:rsidR="002F76F5" w:rsidRPr="0014540D" w:rsidRDefault="00C337E2" w:rsidP="0045442D">
      <w:pPr>
        <w:keepNext/>
        <w:widowControl/>
        <w:tabs>
          <w:tab w:val="left" w:pos="1134"/>
          <w:tab w:val="left" w:pos="1418"/>
          <w:tab w:val="left" w:pos="1701"/>
        </w:tabs>
        <w:outlineLvl w:val="2"/>
        <w:rPr>
          <w:rFonts w:eastAsia="Calibri"/>
          <w:bCs/>
          <w:color w:val="auto"/>
          <w:szCs w:val="24"/>
        </w:rPr>
      </w:pPr>
      <w:r w:rsidRPr="0014540D">
        <w:rPr>
          <w:rFonts w:eastAsia="Calibri"/>
          <w:bCs/>
          <w:color w:val="auto"/>
          <w:szCs w:val="24"/>
        </w:rPr>
        <w:t>Оценки проставляются следующим образом:</w:t>
      </w:r>
    </w:p>
    <w:p w:rsidR="00C337E2" w:rsidRPr="0014540D" w:rsidRDefault="00C337E2" w:rsidP="0045442D">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45442D">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45442D">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C337E2" w:rsidRPr="0014540D" w:rsidRDefault="00C337E2" w:rsidP="0045442D">
      <w:pPr>
        <w:keepNext/>
        <w:widowControl/>
        <w:tabs>
          <w:tab w:val="left" w:pos="1134"/>
          <w:tab w:val="left" w:pos="1418"/>
          <w:tab w:val="left" w:pos="1701"/>
        </w:tabs>
        <w:outlineLvl w:val="2"/>
        <w:rPr>
          <w:rFonts w:eastAsia="Calibri"/>
          <w:bCs/>
          <w:color w:val="auto"/>
          <w:szCs w:val="24"/>
        </w:rPr>
      </w:pPr>
    </w:p>
    <w:bookmarkEnd w:id="620"/>
    <w:bookmarkEnd w:id="621"/>
    <w:bookmarkEnd w:id="622"/>
    <w:p w:rsidR="002F76F5" w:rsidRPr="0014540D" w:rsidRDefault="002F76F5" w:rsidP="0045442D">
      <w:pPr>
        <w:keepNext/>
        <w:widowControl/>
        <w:tabs>
          <w:tab w:val="left" w:pos="1134"/>
          <w:tab w:val="left" w:pos="1418"/>
          <w:tab w:val="left" w:pos="1701"/>
        </w:tabs>
        <w:outlineLvl w:val="2"/>
        <w:rPr>
          <w:rFonts w:eastAsia="Calibri"/>
          <w:b/>
          <w:bCs/>
          <w:color w:val="4F81BD"/>
          <w:szCs w:val="24"/>
        </w:rPr>
      </w:pPr>
    </w:p>
    <w:p w:rsidR="002F76F5" w:rsidRPr="0014540D" w:rsidRDefault="00E40FF8" w:rsidP="0045442D">
      <w:pPr>
        <w:keepNext/>
        <w:widowControl/>
        <w:tabs>
          <w:tab w:val="left" w:pos="851"/>
          <w:tab w:val="left" w:pos="1134"/>
          <w:tab w:val="left" w:pos="1418"/>
          <w:tab w:val="left" w:pos="1701"/>
          <w:tab w:val="left" w:pos="1843"/>
        </w:tabs>
        <w:outlineLvl w:val="2"/>
        <w:rPr>
          <w:rFonts w:eastAsia="Calibri"/>
          <w:bCs/>
          <w:color w:val="auto"/>
          <w:szCs w:val="24"/>
        </w:rPr>
      </w:pPr>
      <w:bookmarkStart w:id="623" w:name="_Toc337639850"/>
      <w:bookmarkStart w:id="624" w:name="_Toc356564491"/>
      <w:bookmarkStart w:id="625" w:name="_Toc356567186"/>
      <w:bookmarkStart w:id="626" w:name="_Toc378687932"/>
      <w:bookmarkStart w:id="627" w:name="_Toc378688414"/>
      <w:bookmarkStart w:id="628" w:name="_Toc399845182"/>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 xml:space="preserve">Согласие с условиями проекта договора </w:t>
      </w:r>
    </w:p>
    <w:p w:rsidR="00876387" w:rsidRPr="0014540D" w:rsidRDefault="00876387" w:rsidP="0045442D">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45442D">
      <w:pPr>
        <w:keepNext/>
        <w:widowControl/>
        <w:ind w:firstLine="0"/>
        <w:rPr>
          <w:szCs w:val="24"/>
        </w:rPr>
      </w:pPr>
      <w:r w:rsidRPr="0014540D">
        <w:rPr>
          <w:szCs w:val="24"/>
        </w:rPr>
        <w:t>1- согласны</w:t>
      </w:r>
    </w:p>
    <w:p w:rsidR="0008646A" w:rsidRPr="0014540D" w:rsidRDefault="00D0338B" w:rsidP="0045442D">
      <w:pPr>
        <w:keepNext/>
        <w:widowControl/>
        <w:tabs>
          <w:tab w:val="left" w:pos="851"/>
        </w:tabs>
        <w:ind w:firstLine="0"/>
        <w:outlineLvl w:val="2"/>
        <w:rPr>
          <w:rFonts w:eastAsia="Calibri"/>
          <w:bCs/>
          <w:color w:val="auto"/>
          <w:szCs w:val="24"/>
        </w:rPr>
      </w:pPr>
      <w:r w:rsidRPr="0014540D">
        <w:rPr>
          <w:szCs w:val="24"/>
        </w:rPr>
        <w:t xml:space="preserve">  </w:t>
      </w:r>
      <w:r w:rsidR="00F7414E" w:rsidRPr="0014540D">
        <w:rPr>
          <w:szCs w:val="24"/>
        </w:rPr>
        <w:t>0 – наличие протокола разногласий</w:t>
      </w:r>
    </w:p>
    <w:p w:rsidR="002F76F5" w:rsidRPr="0014540D" w:rsidRDefault="002F76F5" w:rsidP="0045442D">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45442D">
      <w:pPr>
        <w:keepNext/>
        <w:widowControl/>
        <w:tabs>
          <w:tab w:val="left" w:pos="851"/>
          <w:tab w:val="left" w:pos="1134"/>
          <w:tab w:val="left" w:pos="1418"/>
          <w:tab w:val="left" w:pos="1701"/>
          <w:tab w:val="left" w:pos="1843"/>
        </w:tabs>
        <w:outlineLvl w:val="2"/>
        <w:rPr>
          <w:rFonts w:eastAsia="Calibri"/>
          <w:bCs/>
          <w:color w:val="auto"/>
          <w:szCs w:val="24"/>
        </w:rPr>
      </w:pPr>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23"/>
      <w:bookmarkEnd w:id="624"/>
      <w:bookmarkEnd w:id="625"/>
      <w:bookmarkEnd w:id="626"/>
      <w:bookmarkEnd w:id="627"/>
      <w:bookmarkEnd w:id="628"/>
      <w:r w:rsidR="00E40FF8" w:rsidRPr="0014540D">
        <w:rPr>
          <w:rFonts w:eastAsia="Calibri"/>
          <w:bCs/>
          <w:color w:val="auto"/>
          <w:szCs w:val="24"/>
        </w:rPr>
        <w:t xml:space="preserve"> </w:t>
      </w:r>
    </w:p>
    <w:p w:rsidR="00696551" w:rsidRPr="0014540D" w:rsidRDefault="00696551" w:rsidP="0045442D">
      <w:pPr>
        <w:keepNext/>
        <w:widowControl/>
        <w:tabs>
          <w:tab w:val="left" w:pos="851"/>
          <w:tab w:val="left" w:pos="1134"/>
          <w:tab w:val="left" w:pos="1418"/>
          <w:tab w:val="left" w:pos="1701"/>
          <w:tab w:val="left" w:pos="1843"/>
        </w:tabs>
        <w:ind w:firstLine="426"/>
        <w:outlineLvl w:val="2"/>
        <w:rPr>
          <w:szCs w:val="24"/>
        </w:rPr>
      </w:pPr>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p>
    <w:p w:rsidR="00696551" w:rsidRPr="0014540D" w:rsidRDefault="00696551" w:rsidP="0045442D">
      <w:pPr>
        <w:keepNext/>
        <w:widowControl/>
        <w:tabs>
          <w:tab w:val="left" w:pos="851"/>
          <w:tab w:val="left" w:pos="1134"/>
          <w:tab w:val="left" w:pos="1418"/>
          <w:tab w:val="left" w:pos="1701"/>
          <w:tab w:val="left" w:pos="1843"/>
        </w:tabs>
        <w:outlineLvl w:val="2"/>
        <w:rPr>
          <w:rFonts w:eastAsia="Calibri"/>
          <w:bCs/>
          <w:color w:val="auto"/>
          <w:szCs w:val="24"/>
        </w:rPr>
      </w:pPr>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p>
    <w:p w:rsidR="00DE5E96" w:rsidRPr="0014540D" w:rsidRDefault="00DE5E96" w:rsidP="0045442D">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45442D">
      <w:pPr>
        <w:keepNext/>
        <w:widowControl/>
        <w:ind w:firstLine="0"/>
        <w:rPr>
          <w:szCs w:val="24"/>
        </w:rPr>
      </w:pPr>
      <w:bookmarkStart w:id="629" w:name="_Toc337639852"/>
      <w:bookmarkStart w:id="630" w:name="_Toc356564493"/>
      <w:bookmarkStart w:id="631" w:name="_Toc356567188"/>
      <w:bookmarkStart w:id="632" w:name="_Toc378687934"/>
      <w:bookmarkStart w:id="633" w:name="_Toc378688416"/>
      <w:bookmarkStart w:id="634"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45442D">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45442D">
      <w:pPr>
        <w:keepNext/>
        <w:widowControl/>
        <w:tabs>
          <w:tab w:val="left" w:pos="851"/>
          <w:tab w:val="left" w:pos="1134"/>
          <w:tab w:val="left" w:pos="1418"/>
          <w:tab w:val="left" w:pos="1701"/>
        </w:tabs>
        <w:ind w:firstLine="0"/>
        <w:outlineLvl w:val="2"/>
        <w:rPr>
          <w:szCs w:val="24"/>
        </w:rPr>
      </w:pPr>
      <w:r w:rsidRPr="0014540D">
        <w:rPr>
          <w:szCs w:val="24"/>
        </w:rPr>
        <w:lastRenderedPageBreak/>
        <w:t xml:space="preserve">0 баллов </w:t>
      </w:r>
      <w:r w:rsidR="00CF4832" w:rsidRPr="0014540D">
        <w:rPr>
          <w:szCs w:val="24"/>
        </w:rPr>
        <w:t>–</w:t>
      </w:r>
      <w:r w:rsidRPr="0014540D">
        <w:rPr>
          <w:szCs w:val="24"/>
        </w:rPr>
        <w:t xml:space="preserve"> поставщик</w:t>
      </w:r>
      <w:r w:rsidR="00CF4832" w:rsidRPr="0014540D">
        <w:rPr>
          <w:szCs w:val="24"/>
        </w:rPr>
        <w:t>.</w:t>
      </w:r>
      <w:r w:rsidRPr="0014540D">
        <w:rPr>
          <w:szCs w:val="24"/>
        </w:rPr>
        <w:tab/>
      </w:r>
    </w:p>
    <w:p w:rsidR="00FE2198" w:rsidRPr="0014540D" w:rsidRDefault="00E40FF8" w:rsidP="0045442D">
      <w:pPr>
        <w:keepNext/>
        <w:widowControl/>
        <w:tabs>
          <w:tab w:val="left" w:pos="851"/>
          <w:tab w:val="left" w:pos="1134"/>
          <w:tab w:val="left" w:pos="1418"/>
          <w:tab w:val="left" w:pos="1701"/>
        </w:tabs>
        <w:outlineLvl w:val="2"/>
        <w:rPr>
          <w:rFonts w:eastAsia="Calibri"/>
          <w:bCs/>
          <w:color w:val="auto"/>
          <w:szCs w:val="24"/>
        </w:rPr>
      </w:pPr>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29"/>
      <w:bookmarkEnd w:id="630"/>
      <w:bookmarkEnd w:id="631"/>
      <w:bookmarkEnd w:id="632"/>
      <w:bookmarkEnd w:id="633"/>
      <w:bookmarkEnd w:id="634"/>
    </w:p>
    <w:p w:rsidR="002A7B5E" w:rsidRPr="0014540D" w:rsidRDefault="0001067F" w:rsidP="0045442D">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45442D">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45442D">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45442D">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45442D">
      <w:pPr>
        <w:keepNext/>
        <w:widowControl/>
        <w:ind w:firstLine="0"/>
        <w:rPr>
          <w:szCs w:val="24"/>
        </w:rPr>
      </w:pPr>
      <w:r w:rsidRPr="0014540D">
        <w:rPr>
          <w:szCs w:val="24"/>
        </w:rPr>
        <w:t>Промежуточные баллы определяются по формуле:</w:t>
      </w:r>
    </w:p>
    <w:p w:rsidR="002A7B5E" w:rsidRPr="0014540D" w:rsidRDefault="002A7B5E" w:rsidP="0045442D">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45442D">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45442D">
      <w:pPr>
        <w:keepNext/>
        <w:widowControl/>
        <w:tabs>
          <w:tab w:val="left" w:pos="851"/>
          <w:tab w:val="left" w:pos="1134"/>
          <w:tab w:val="left" w:pos="1418"/>
          <w:tab w:val="left" w:pos="1701"/>
        </w:tabs>
        <w:outlineLvl w:val="2"/>
        <w:rPr>
          <w:rFonts w:eastAsia="Calibri"/>
          <w:bCs/>
          <w:color w:val="auto"/>
          <w:szCs w:val="24"/>
        </w:rPr>
      </w:pPr>
      <w:r w:rsidRPr="0014540D">
        <w:rPr>
          <w:szCs w:val="24"/>
          <w:lang w:val="en-US"/>
        </w:rPr>
        <w:t>S</w:t>
      </w:r>
      <w:r w:rsidRPr="0014540D">
        <w:rPr>
          <w:szCs w:val="24"/>
        </w:rPr>
        <w:t xml:space="preserve"> макс – сумма   указанная в ТЗ.</w:t>
      </w:r>
    </w:p>
    <w:p w:rsidR="00A33640" w:rsidRPr="0014540D" w:rsidRDefault="00E40FF8" w:rsidP="0045442D">
      <w:pPr>
        <w:keepNext/>
        <w:widowControl/>
        <w:tabs>
          <w:tab w:val="left" w:pos="1134"/>
          <w:tab w:val="left" w:pos="1560"/>
          <w:tab w:val="left" w:pos="1985"/>
        </w:tabs>
        <w:outlineLvl w:val="2"/>
        <w:rPr>
          <w:rFonts w:eastAsia="Calibri"/>
          <w:bCs/>
          <w:color w:val="auto"/>
          <w:szCs w:val="24"/>
        </w:rPr>
      </w:pPr>
      <w:bookmarkStart w:id="635" w:name="_Toc399845185"/>
      <w:bookmarkStart w:id="636" w:name="_Toc337639853"/>
      <w:bookmarkStart w:id="637" w:name="_Toc356564494"/>
      <w:bookmarkStart w:id="638" w:name="_Toc356567189"/>
      <w:bookmarkStart w:id="639" w:name="_Toc378687935"/>
      <w:bookmarkStart w:id="640" w:name="_Toc378688417"/>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35"/>
    </w:p>
    <w:p w:rsidR="0023323C" w:rsidRPr="0014540D" w:rsidRDefault="0023323C" w:rsidP="0045442D">
      <w:pPr>
        <w:keepNext/>
        <w:widowControl/>
        <w:ind w:firstLine="0"/>
        <w:rPr>
          <w:szCs w:val="24"/>
        </w:rPr>
      </w:pPr>
      <w:r w:rsidRPr="0014540D">
        <w:rPr>
          <w:szCs w:val="24"/>
        </w:rPr>
        <w:t>Оценки проставляются в следующем порядке:</w:t>
      </w:r>
    </w:p>
    <w:p w:rsidR="007946B1" w:rsidRPr="0014540D" w:rsidRDefault="007946B1" w:rsidP="0045442D">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45442D">
      <w:pPr>
        <w:keepNext/>
        <w:widowControl/>
        <w:tabs>
          <w:tab w:val="left" w:pos="1134"/>
          <w:tab w:val="left" w:pos="1560"/>
          <w:tab w:val="left" w:pos="1985"/>
        </w:tabs>
        <w:ind w:firstLine="0"/>
        <w:outlineLvl w:val="2"/>
        <w:rPr>
          <w:rFonts w:eastAsia="Calibri"/>
          <w:bCs/>
          <w:color w:val="auto"/>
          <w:szCs w:val="24"/>
        </w:rPr>
      </w:pPr>
      <w:r w:rsidRPr="0014540D">
        <w:rPr>
          <w:szCs w:val="24"/>
        </w:rPr>
        <w:t>0 баллов - отсутствие квалифицированного персонала , указанного в ТЗ (определяется по Справке о кадровых ресурсах)</w:t>
      </w:r>
    </w:p>
    <w:p w:rsidR="00A33640" w:rsidRPr="0014540D" w:rsidRDefault="00A33640" w:rsidP="0045442D">
      <w:pPr>
        <w:keepNext/>
        <w:widowControl/>
        <w:tabs>
          <w:tab w:val="left" w:pos="1134"/>
          <w:tab w:val="left" w:pos="1560"/>
          <w:tab w:val="left" w:pos="1985"/>
        </w:tabs>
        <w:outlineLvl w:val="2"/>
        <w:rPr>
          <w:color w:val="auto"/>
          <w:szCs w:val="24"/>
        </w:rPr>
      </w:pPr>
      <w:r w:rsidRPr="0014540D">
        <w:rPr>
          <w:rFonts w:eastAsia="Calibri"/>
          <w:bCs/>
          <w:color w:val="auto"/>
          <w:szCs w:val="24"/>
        </w:rPr>
        <w:t>1.</w:t>
      </w:r>
      <w:r w:rsidR="0083434F">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p>
    <w:p w:rsidR="0023323C" w:rsidRPr="0014540D" w:rsidRDefault="0023323C" w:rsidP="0045442D">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45442D">
      <w:pPr>
        <w:keepNext/>
        <w:widowControl/>
        <w:rPr>
          <w:color w:val="auto"/>
          <w:szCs w:val="24"/>
        </w:rPr>
      </w:pPr>
      <w:r w:rsidRPr="0014540D">
        <w:rPr>
          <w:color w:val="auto"/>
          <w:szCs w:val="24"/>
        </w:rPr>
        <w:t xml:space="preserve">1 балл – наличие </w:t>
      </w:r>
    </w:p>
    <w:p w:rsidR="006C1D89" w:rsidRPr="0014540D" w:rsidRDefault="006C1D89" w:rsidP="0045442D">
      <w:pPr>
        <w:keepNext/>
        <w:widowControl/>
        <w:tabs>
          <w:tab w:val="left" w:pos="1134"/>
          <w:tab w:val="left" w:pos="1560"/>
          <w:tab w:val="left" w:pos="1985"/>
        </w:tabs>
        <w:outlineLvl w:val="2"/>
        <w:rPr>
          <w:rFonts w:eastAsia="Calibri"/>
          <w:bCs/>
          <w:color w:val="auto"/>
          <w:szCs w:val="24"/>
        </w:rPr>
      </w:pPr>
      <w:r w:rsidRPr="0014540D">
        <w:rPr>
          <w:color w:val="auto"/>
          <w:szCs w:val="24"/>
        </w:rPr>
        <w:t>0 баллов -  отсутствие</w:t>
      </w:r>
      <w:r w:rsidRPr="0014540D">
        <w:rPr>
          <w:color w:val="auto"/>
          <w:szCs w:val="24"/>
        </w:rPr>
        <w:tab/>
      </w:r>
    </w:p>
    <w:p w:rsidR="00E56BEC" w:rsidRPr="0014540D" w:rsidRDefault="00E40FF8" w:rsidP="0045442D">
      <w:pPr>
        <w:keepNext/>
        <w:widowControl/>
        <w:tabs>
          <w:tab w:val="left" w:pos="1134"/>
          <w:tab w:val="left" w:pos="1418"/>
          <w:tab w:val="left" w:pos="1843"/>
        </w:tabs>
        <w:outlineLvl w:val="2"/>
        <w:rPr>
          <w:rFonts w:eastAsia="Calibri"/>
          <w:bCs/>
          <w:color w:val="auto"/>
          <w:szCs w:val="24"/>
        </w:rPr>
      </w:pPr>
      <w:bookmarkStart w:id="641" w:name="_Toc337639855"/>
      <w:bookmarkStart w:id="642" w:name="_Toc356564495"/>
      <w:bookmarkStart w:id="643" w:name="_Toc356567190"/>
      <w:bookmarkStart w:id="644" w:name="_Toc378687936"/>
      <w:bookmarkStart w:id="645" w:name="_Toc378688418"/>
      <w:bookmarkStart w:id="646" w:name="_Toc399845186"/>
      <w:bookmarkEnd w:id="636"/>
      <w:bookmarkEnd w:id="637"/>
      <w:bookmarkEnd w:id="638"/>
      <w:bookmarkEnd w:id="639"/>
      <w:bookmarkEnd w:id="640"/>
      <w:r w:rsidRPr="0014540D">
        <w:rPr>
          <w:rFonts w:eastAsia="Calibri"/>
          <w:bCs/>
          <w:color w:val="auto"/>
          <w:szCs w:val="24"/>
        </w:rPr>
        <w:t>1.8.</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41"/>
      <w:bookmarkEnd w:id="642"/>
      <w:bookmarkEnd w:id="643"/>
      <w:bookmarkEnd w:id="644"/>
      <w:bookmarkEnd w:id="645"/>
      <w:r w:rsidRPr="0014540D">
        <w:rPr>
          <w:rFonts w:eastAsia="Calibri"/>
          <w:bCs/>
          <w:color w:val="auto"/>
          <w:szCs w:val="24"/>
        </w:rPr>
        <w:t>, при прочих равных условиях</w:t>
      </w:r>
      <w:bookmarkEnd w:id="646"/>
      <w:r w:rsidR="002B7F64" w:rsidRPr="0014540D">
        <w:rPr>
          <w:rFonts w:eastAsia="Calibri"/>
          <w:bCs/>
          <w:color w:val="auto"/>
          <w:szCs w:val="24"/>
        </w:rPr>
        <w:t>.</w:t>
      </w:r>
    </w:p>
    <w:p w:rsidR="00E56BEC" w:rsidRPr="0014540D" w:rsidRDefault="00E56BEC" w:rsidP="0045442D">
      <w:pPr>
        <w:keepNext/>
        <w:widowControl/>
        <w:tabs>
          <w:tab w:val="left" w:pos="1134"/>
          <w:tab w:val="left" w:pos="1418"/>
          <w:tab w:val="left" w:pos="1843"/>
        </w:tabs>
        <w:outlineLvl w:val="2"/>
        <w:rPr>
          <w:rFonts w:eastAsia="Calibri"/>
          <w:bCs/>
          <w:color w:val="auto"/>
          <w:szCs w:val="24"/>
        </w:rPr>
      </w:pPr>
      <w:r w:rsidRPr="0014540D">
        <w:rPr>
          <w:rFonts w:eastAsia="Calibri"/>
          <w:bCs/>
          <w:color w:val="auto"/>
          <w:szCs w:val="24"/>
        </w:rPr>
        <w:lastRenderedPageBreak/>
        <w:t>Оценки проставляются в следующем порядке:</w:t>
      </w:r>
    </w:p>
    <w:p w:rsidR="00E56BEC" w:rsidRPr="0014540D" w:rsidRDefault="00E56BEC" w:rsidP="0045442D">
      <w:pPr>
        <w:keepNext/>
        <w:widowControl/>
        <w:tabs>
          <w:tab w:val="left" w:pos="1134"/>
          <w:tab w:val="left" w:pos="1418"/>
          <w:tab w:val="left" w:pos="1843"/>
        </w:tabs>
        <w:outlineLvl w:val="2"/>
        <w:rPr>
          <w:color w:val="auto"/>
          <w:szCs w:val="24"/>
        </w:rPr>
      </w:pPr>
      <w:r w:rsidRPr="0014540D">
        <w:rPr>
          <w:color w:val="auto"/>
          <w:szCs w:val="24"/>
        </w:rPr>
        <w:t>1 балл – срок действия оферты 90 дней и более</w:t>
      </w:r>
    </w:p>
    <w:p w:rsidR="00E56BEC" w:rsidRPr="0014540D" w:rsidRDefault="00E56BEC" w:rsidP="0045442D">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45442D">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45442D">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45442D">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45442D">
      <w:pPr>
        <w:keepNext/>
        <w:widowControl/>
        <w:tabs>
          <w:tab w:val="left" w:pos="1134"/>
          <w:tab w:val="left" w:pos="1418"/>
          <w:tab w:val="left" w:pos="1843"/>
        </w:tabs>
        <w:outlineLvl w:val="2"/>
        <w:rPr>
          <w:color w:val="auto"/>
          <w:szCs w:val="24"/>
        </w:rPr>
      </w:pPr>
      <w:r w:rsidRPr="0014540D">
        <w:rPr>
          <w:color w:val="auto"/>
          <w:szCs w:val="24"/>
        </w:rPr>
        <w:t>P макс –90 дней.</w:t>
      </w:r>
    </w:p>
    <w:p w:rsidR="00FE2198" w:rsidRPr="0014540D" w:rsidRDefault="00E40FF8" w:rsidP="0045442D">
      <w:pPr>
        <w:keepNext/>
        <w:widowControl/>
        <w:tabs>
          <w:tab w:val="left" w:pos="1134"/>
          <w:tab w:val="left" w:pos="1418"/>
          <w:tab w:val="left" w:pos="1560"/>
          <w:tab w:val="left" w:pos="1843"/>
          <w:tab w:val="left" w:pos="2127"/>
        </w:tabs>
        <w:outlineLvl w:val="2"/>
        <w:rPr>
          <w:rFonts w:eastAsia="Calibri"/>
          <w:b/>
          <w:bCs/>
          <w:color w:val="auto"/>
          <w:szCs w:val="24"/>
        </w:rPr>
      </w:pPr>
      <w:bookmarkStart w:id="647" w:name="_Toc337639856"/>
      <w:bookmarkStart w:id="648" w:name="_Toc378687937"/>
      <w:bookmarkStart w:id="649" w:name="_Toc378688419"/>
      <w:bookmarkStart w:id="650" w:name="_Toc399845187"/>
      <w:r w:rsidRPr="0014540D">
        <w:rPr>
          <w:rFonts w:eastAsia="Calibri"/>
          <w:bCs/>
          <w:color w:val="auto"/>
          <w:szCs w:val="24"/>
        </w:rPr>
        <w:t>1.</w:t>
      </w:r>
      <w:r w:rsidR="0083434F">
        <w:rPr>
          <w:rFonts w:eastAsia="Calibri"/>
          <w:bCs/>
          <w:color w:val="auto"/>
          <w:szCs w:val="24"/>
        </w:rPr>
        <w:t>13</w:t>
      </w:r>
      <w:r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Pr="0014540D">
        <w:rPr>
          <w:rFonts w:eastAsia="Calibri"/>
          <w:bCs/>
          <w:color w:val="auto"/>
          <w:szCs w:val="24"/>
        </w:rPr>
        <w:t>риведённые цены ниже.</w:t>
      </w:r>
      <w:bookmarkEnd w:id="647"/>
      <w:bookmarkEnd w:id="648"/>
      <w:bookmarkEnd w:id="649"/>
      <w:bookmarkEnd w:id="650"/>
    </w:p>
    <w:p w:rsidR="00FE2198" w:rsidRPr="0014540D" w:rsidRDefault="00E40FF8" w:rsidP="0045442D">
      <w:pPr>
        <w:keepNext/>
        <w:keepLines/>
        <w:widowControl/>
        <w:numPr>
          <w:ilvl w:val="0"/>
          <w:numId w:val="20"/>
        </w:numPr>
        <w:tabs>
          <w:tab w:val="left" w:pos="425"/>
        </w:tabs>
        <w:spacing w:before="120" w:after="120"/>
        <w:ind w:left="0" w:firstLine="0"/>
        <w:outlineLvl w:val="0"/>
        <w:rPr>
          <w:rFonts w:eastAsia="Calibri"/>
          <w:b/>
          <w:bCs/>
          <w:sz w:val="28"/>
          <w:szCs w:val="28"/>
        </w:rPr>
      </w:pPr>
      <w:bookmarkStart w:id="651" w:name="_Toc399845188"/>
      <w:r w:rsidRPr="0014540D">
        <w:rPr>
          <w:rFonts w:eastAsia="Calibri"/>
          <w:b/>
          <w:bCs/>
          <w:sz w:val="28"/>
          <w:szCs w:val="28"/>
        </w:rPr>
        <w:t>Отборочный этап</w:t>
      </w:r>
      <w:bookmarkEnd w:id="651"/>
    </w:p>
    <w:p w:rsidR="00E40FF8" w:rsidRPr="0014540D" w:rsidRDefault="00E40FF8" w:rsidP="0045442D">
      <w:pPr>
        <w:keepNext/>
        <w:keepLines/>
        <w:widowControl/>
        <w:tabs>
          <w:tab w:val="num" w:pos="709"/>
        </w:tabs>
        <w:outlineLvl w:val="1"/>
        <w:rPr>
          <w:rFonts w:eastAsia="Calibri"/>
          <w:bCs/>
          <w:color w:val="auto"/>
          <w:szCs w:val="24"/>
        </w:rPr>
      </w:pPr>
      <w:bookmarkStart w:id="652" w:name="_Toc337639858"/>
      <w:bookmarkStart w:id="653" w:name="_Toc356564496"/>
      <w:bookmarkStart w:id="654" w:name="_Toc356567192"/>
      <w:bookmarkStart w:id="655" w:name="_Toc378687939"/>
      <w:bookmarkStart w:id="656" w:name="_Toc378688421"/>
      <w:bookmarkStart w:id="657" w:name="_Toc399845189"/>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652"/>
      <w:bookmarkEnd w:id="653"/>
      <w:bookmarkEnd w:id="654"/>
      <w:bookmarkEnd w:id="655"/>
      <w:bookmarkEnd w:id="656"/>
      <w:bookmarkEnd w:id="657"/>
    </w:p>
    <w:p w:rsidR="00E40FF8" w:rsidRPr="0014540D" w:rsidRDefault="00E40FF8" w:rsidP="0045442D">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45442D">
            <w:pPr>
              <w:keepNext/>
              <w:widowControl/>
              <w:rPr>
                <w:b/>
                <w:i/>
                <w:sz w:val="20"/>
                <w:szCs w:val="20"/>
              </w:rPr>
            </w:pPr>
          </w:p>
        </w:tc>
        <w:tc>
          <w:tcPr>
            <w:tcW w:w="1560" w:type="dxa"/>
            <w:shd w:val="clear" w:color="auto" w:fill="auto"/>
          </w:tcPr>
          <w:p w:rsidR="00E40FF8" w:rsidRPr="0014540D" w:rsidRDefault="00E40FF8" w:rsidP="0045442D">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45442D">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45442D">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45442D">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45442D">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45442D">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45442D">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45442D">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45442D">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45442D">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45442D">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45442D">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45442D">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45442D">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45442D">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45442D">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45442D">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45442D">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45442D">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45442D">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45442D">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45442D">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45442D">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45442D">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45442D">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45442D">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45442D">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w:t>
            </w:r>
            <w:r w:rsidR="00E40FF8" w:rsidRPr="0014540D">
              <w:rPr>
                <w:sz w:val="20"/>
                <w:szCs w:val="20"/>
              </w:rPr>
              <w:lastRenderedPageBreak/>
              <w:t>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lastRenderedPageBreak/>
              <w:t>Соответствует</w:t>
            </w:r>
          </w:p>
        </w:tc>
        <w:tc>
          <w:tcPr>
            <w:tcW w:w="1701"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45442D">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45442D">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45442D">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45442D">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45442D">
            <w:pPr>
              <w:keepNext/>
              <w:widowControl/>
              <w:ind w:firstLine="0"/>
              <w:jc w:val="center"/>
              <w:rPr>
                <w:sz w:val="20"/>
                <w:szCs w:val="20"/>
              </w:rPr>
            </w:pPr>
            <w:r w:rsidRPr="0014540D">
              <w:rPr>
                <w:sz w:val="20"/>
                <w:szCs w:val="20"/>
              </w:rPr>
              <w:t>Не представлены</w:t>
            </w:r>
          </w:p>
        </w:tc>
      </w:tr>
    </w:tbl>
    <w:p w:rsidR="00E40FF8" w:rsidRPr="0014540D" w:rsidRDefault="00E40FF8" w:rsidP="0045442D">
      <w:pPr>
        <w:keepNext/>
        <w:widowControl/>
        <w:ind w:firstLine="0"/>
        <w:rPr>
          <w:szCs w:val="24"/>
        </w:rPr>
      </w:pPr>
    </w:p>
    <w:p w:rsidR="00E40FF8" w:rsidRPr="0014540D" w:rsidRDefault="00E40FF8" w:rsidP="0045442D">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658" w:name="_Toc399845190"/>
      <w:bookmarkStart w:id="659" w:name="_Ref317502483"/>
      <w:bookmarkStart w:id="660" w:name="_Ref317503275"/>
      <w:bookmarkStart w:id="661" w:name="_Toc337639860"/>
      <w:bookmarkStart w:id="662" w:name="_Toc356564498"/>
      <w:bookmarkStart w:id="663" w:name="_Toc356567194"/>
      <w:bookmarkStart w:id="664" w:name="_Toc378687941"/>
      <w:bookmarkStart w:id="665"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658"/>
    </w:p>
    <w:p w:rsidR="00E40FF8" w:rsidRPr="0014540D" w:rsidRDefault="00E40FF8" w:rsidP="0045442D">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45442D">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45442D">
      <w:pPr>
        <w:keepNext/>
        <w:widowControl/>
        <w:numPr>
          <w:ilvl w:val="1"/>
          <w:numId w:val="17"/>
        </w:numPr>
        <w:tabs>
          <w:tab w:val="left" w:pos="0"/>
          <w:tab w:val="left" w:pos="426"/>
          <w:tab w:val="left" w:pos="993"/>
        </w:tabs>
        <w:ind w:left="0" w:firstLine="425"/>
        <w:outlineLvl w:val="1"/>
        <w:rPr>
          <w:rFonts w:eastAsia="Calibri"/>
          <w:bCs/>
          <w:szCs w:val="24"/>
        </w:rPr>
      </w:pPr>
      <w:bookmarkStart w:id="666" w:name="_Toc337639861"/>
      <w:bookmarkStart w:id="667" w:name="_Toc356564499"/>
      <w:bookmarkStart w:id="668" w:name="_Toc356567195"/>
      <w:bookmarkStart w:id="669" w:name="_Toc378687942"/>
      <w:bookmarkStart w:id="670" w:name="_Toc378688424"/>
      <w:bookmarkStart w:id="671" w:name="_Toc399845191"/>
      <w:bookmarkEnd w:id="659"/>
      <w:bookmarkEnd w:id="660"/>
      <w:bookmarkEnd w:id="661"/>
      <w:bookmarkEnd w:id="662"/>
      <w:bookmarkEnd w:id="663"/>
      <w:bookmarkEnd w:id="664"/>
      <w:bookmarkEnd w:id="665"/>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666"/>
      <w:bookmarkEnd w:id="667"/>
      <w:bookmarkEnd w:id="668"/>
      <w:bookmarkEnd w:id="669"/>
      <w:bookmarkEnd w:id="670"/>
      <w:bookmarkEnd w:id="671"/>
    </w:p>
    <w:p w:rsidR="00E40FF8" w:rsidRPr="0014540D" w:rsidRDefault="00E40FF8" w:rsidP="0045442D">
      <w:pPr>
        <w:keepNext/>
        <w:widowControl/>
        <w:numPr>
          <w:ilvl w:val="1"/>
          <w:numId w:val="17"/>
        </w:numPr>
        <w:tabs>
          <w:tab w:val="left" w:pos="0"/>
          <w:tab w:val="left" w:pos="426"/>
          <w:tab w:val="left" w:pos="993"/>
        </w:tabs>
        <w:ind w:left="0" w:firstLine="425"/>
        <w:outlineLvl w:val="1"/>
        <w:rPr>
          <w:rFonts w:eastAsia="Calibri"/>
          <w:bCs/>
          <w:szCs w:val="24"/>
        </w:rPr>
      </w:pPr>
      <w:bookmarkStart w:id="672" w:name="_Toc337639862"/>
      <w:bookmarkStart w:id="673" w:name="_Toc356564500"/>
      <w:bookmarkStart w:id="674" w:name="_Toc356567196"/>
      <w:bookmarkStart w:id="675" w:name="_Toc378687943"/>
      <w:bookmarkStart w:id="676" w:name="_Toc378688425"/>
      <w:bookmarkStart w:id="677" w:name="_Toc399845192"/>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672"/>
      <w:bookmarkEnd w:id="673"/>
      <w:bookmarkEnd w:id="674"/>
      <w:bookmarkEnd w:id="675"/>
      <w:bookmarkEnd w:id="676"/>
      <w:bookmarkEnd w:id="677"/>
    </w:p>
    <w:p w:rsidR="00FE2198" w:rsidRPr="0014540D" w:rsidRDefault="00E40FF8" w:rsidP="0045442D">
      <w:pPr>
        <w:keepNext/>
        <w:keepLines/>
        <w:widowControl/>
        <w:numPr>
          <w:ilvl w:val="0"/>
          <w:numId w:val="17"/>
        </w:numPr>
        <w:tabs>
          <w:tab w:val="left" w:pos="425"/>
        </w:tabs>
        <w:spacing w:before="120" w:after="120"/>
        <w:ind w:left="0" w:firstLine="0"/>
        <w:outlineLvl w:val="0"/>
        <w:rPr>
          <w:rFonts w:eastAsia="Calibri"/>
          <w:b/>
          <w:bCs/>
          <w:sz w:val="28"/>
          <w:szCs w:val="28"/>
        </w:rPr>
      </w:pPr>
      <w:bookmarkStart w:id="678" w:name="_Toc399845193"/>
      <w:r w:rsidRPr="0014540D">
        <w:rPr>
          <w:rFonts w:eastAsia="Calibri"/>
          <w:b/>
          <w:bCs/>
          <w:sz w:val="28"/>
          <w:szCs w:val="28"/>
        </w:rPr>
        <w:t>Оценочный этап</w:t>
      </w:r>
      <w:bookmarkEnd w:id="678"/>
    </w:p>
    <w:p w:rsidR="00E40FF8" w:rsidRPr="0014540D" w:rsidRDefault="00E40FF8" w:rsidP="0045442D">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45442D">
      <w:pPr>
        <w:keepNext/>
        <w:widowControl/>
        <w:tabs>
          <w:tab w:val="left" w:pos="426"/>
        </w:tabs>
        <w:outlineLvl w:val="1"/>
        <w:rPr>
          <w:rFonts w:eastAsia="Calibri"/>
          <w:bCs/>
          <w:color w:val="auto"/>
          <w:szCs w:val="24"/>
        </w:rPr>
      </w:pPr>
      <w:bookmarkStart w:id="679" w:name="_Toc337639864"/>
      <w:bookmarkStart w:id="680" w:name="_Toc356564502"/>
      <w:bookmarkStart w:id="681" w:name="_Toc356567198"/>
      <w:bookmarkStart w:id="682" w:name="_Toc378687945"/>
      <w:bookmarkStart w:id="683" w:name="_Toc378688427"/>
      <w:r w:rsidRPr="0014540D">
        <w:rPr>
          <w:rFonts w:eastAsia="Calibri"/>
          <w:bCs/>
          <w:color w:val="auto"/>
          <w:szCs w:val="24"/>
        </w:rPr>
        <w:tab/>
      </w:r>
      <w:bookmarkStart w:id="684" w:name="_Toc399845194"/>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679"/>
      <w:bookmarkEnd w:id="680"/>
      <w:bookmarkEnd w:id="681"/>
      <w:bookmarkEnd w:id="682"/>
      <w:bookmarkEnd w:id="683"/>
      <w:bookmarkEnd w:id="684"/>
    </w:p>
    <w:p w:rsidR="00FE2198" w:rsidRPr="0014540D" w:rsidRDefault="00E40FF8" w:rsidP="0045442D">
      <w:pPr>
        <w:keepNext/>
        <w:widowControl/>
        <w:tabs>
          <w:tab w:val="left" w:pos="426"/>
        </w:tabs>
        <w:outlineLvl w:val="1"/>
        <w:rPr>
          <w:rFonts w:eastAsia="Calibri"/>
          <w:bCs/>
          <w:color w:val="auto"/>
          <w:szCs w:val="24"/>
        </w:rPr>
      </w:pPr>
      <w:bookmarkStart w:id="685" w:name="_Toc337639865"/>
      <w:bookmarkStart w:id="686" w:name="_Toc356564503"/>
      <w:bookmarkStart w:id="687" w:name="_Toc356567199"/>
      <w:bookmarkStart w:id="688" w:name="_Toc378687946"/>
      <w:bookmarkStart w:id="689" w:name="_Toc378688428"/>
      <w:r w:rsidRPr="0014540D">
        <w:rPr>
          <w:rFonts w:eastAsia="Calibri"/>
          <w:bCs/>
          <w:color w:val="auto"/>
          <w:szCs w:val="24"/>
        </w:rPr>
        <w:tab/>
      </w:r>
      <w:bookmarkStart w:id="690" w:name="_Toc399845195"/>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685"/>
      <w:bookmarkEnd w:id="686"/>
      <w:bookmarkEnd w:id="687"/>
      <w:bookmarkEnd w:id="688"/>
      <w:bookmarkEnd w:id="689"/>
      <w:bookmarkEnd w:id="690"/>
    </w:p>
    <w:p w:rsidR="00FE2198" w:rsidRPr="0014540D" w:rsidRDefault="00E40FF8" w:rsidP="0045442D">
      <w:pPr>
        <w:keepNext/>
        <w:widowControl/>
        <w:tabs>
          <w:tab w:val="left" w:pos="426"/>
        </w:tabs>
        <w:outlineLvl w:val="1"/>
        <w:rPr>
          <w:rFonts w:eastAsia="Calibri"/>
          <w:bCs/>
          <w:color w:val="auto"/>
          <w:szCs w:val="24"/>
        </w:rPr>
      </w:pPr>
      <w:bookmarkStart w:id="691" w:name="_Toc337639866"/>
      <w:bookmarkStart w:id="692" w:name="_Toc356564504"/>
      <w:bookmarkStart w:id="693" w:name="_Toc356567200"/>
      <w:bookmarkStart w:id="694" w:name="_Toc378687947"/>
      <w:bookmarkStart w:id="695" w:name="_Toc378688429"/>
      <w:r w:rsidRPr="0014540D">
        <w:rPr>
          <w:rFonts w:eastAsia="Calibri"/>
          <w:bCs/>
          <w:color w:val="auto"/>
          <w:szCs w:val="24"/>
        </w:rPr>
        <w:tab/>
      </w:r>
      <w:bookmarkStart w:id="696" w:name="_Toc399845196"/>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691"/>
      <w:bookmarkEnd w:id="692"/>
      <w:bookmarkEnd w:id="693"/>
      <w:bookmarkEnd w:id="694"/>
      <w:bookmarkEnd w:id="695"/>
      <w:bookmarkEnd w:id="696"/>
    </w:p>
    <w:p w:rsidR="00FE2198" w:rsidRPr="0014540D" w:rsidRDefault="00B66F27" w:rsidP="0045442D">
      <w:pPr>
        <w:keepNext/>
        <w:widowControl/>
        <w:tabs>
          <w:tab w:val="left" w:pos="993"/>
        </w:tabs>
        <w:outlineLvl w:val="1"/>
        <w:rPr>
          <w:rFonts w:eastAsia="Calibri"/>
          <w:bCs/>
          <w:color w:val="auto"/>
          <w:szCs w:val="24"/>
        </w:rPr>
      </w:pPr>
      <w:bookmarkStart w:id="697" w:name="_Toc399845197"/>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697"/>
    </w:p>
    <w:p w:rsidR="00FE2198" w:rsidRPr="0014540D" w:rsidRDefault="00C71C24" w:rsidP="0045442D">
      <w:pPr>
        <w:keepNext/>
        <w:widowControl/>
        <w:tabs>
          <w:tab w:val="left" w:pos="993"/>
        </w:tabs>
        <w:outlineLvl w:val="1"/>
        <w:rPr>
          <w:rFonts w:eastAsia="Calibri"/>
          <w:bCs/>
          <w:color w:val="auto"/>
          <w:szCs w:val="24"/>
        </w:rPr>
      </w:pPr>
      <w:bookmarkStart w:id="698" w:name="_Toc399845198"/>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698"/>
    </w:p>
    <w:p w:rsidR="00FE2198" w:rsidRPr="003B71E2" w:rsidRDefault="00C71C24" w:rsidP="0045442D">
      <w:pPr>
        <w:keepNext/>
        <w:widowControl/>
        <w:tabs>
          <w:tab w:val="left" w:pos="993"/>
        </w:tabs>
        <w:outlineLvl w:val="1"/>
        <w:rPr>
          <w:rFonts w:eastAsia="Calibri"/>
          <w:bCs/>
          <w:color w:val="auto"/>
          <w:szCs w:val="24"/>
        </w:rPr>
      </w:pPr>
      <w:bookmarkStart w:id="699" w:name="_Toc399845199"/>
      <w:r w:rsidRPr="003B71E2">
        <w:rPr>
          <w:rFonts w:eastAsia="Calibri"/>
          <w:bCs/>
          <w:color w:val="auto"/>
          <w:szCs w:val="24"/>
        </w:rPr>
        <w:lastRenderedPageBreak/>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699"/>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p>
    <w:p w:rsidR="002F545F" w:rsidRPr="003B71E2" w:rsidRDefault="002F545F" w:rsidP="0045442D">
      <w:pPr>
        <w:keepNext/>
        <w:widowControl/>
        <w:tabs>
          <w:tab w:val="left" w:pos="993"/>
        </w:tabs>
        <w:outlineLvl w:val="1"/>
        <w:rPr>
          <w:rFonts w:eastAsia="Calibri"/>
          <w:bCs/>
          <w:color w:val="auto"/>
          <w:szCs w:val="24"/>
        </w:rPr>
      </w:pPr>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 </w:t>
      </w:r>
    </w:p>
    <w:p w:rsidR="00FE2198" w:rsidRPr="0014540D" w:rsidRDefault="00C71C24" w:rsidP="0045442D">
      <w:pPr>
        <w:keepNext/>
        <w:widowControl/>
        <w:tabs>
          <w:tab w:val="left" w:pos="993"/>
        </w:tabs>
        <w:outlineLvl w:val="1"/>
        <w:rPr>
          <w:rFonts w:eastAsia="Calibri"/>
          <w:bCs/>
          <w:color w:val="auto"/>
          <w:szCs w:val="24"/>
        </w:rPr>
      </w:pPr>
      <w:bookmarkStart w:id="700" w:name="_Toc39984520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00"/>
    </w:p>
    <w:p w:rsidR="00FE2198" w:rsidRPr="0014540D" w:rsidRDefault="00C71C24" w:rsidP="0045442D">
      <w:pPr>
        <w:keepNext/>
        <w:widowControl/>
        <w:tabs>
          <w:tab w:val="left" w:pos="993"/>
        </w:tabs>
        <w:outlineLvl w:val="1"/>
        <w:rPr>
          <w:rFonts w:eastAsia="Calibri"/>
          <w:bCs/>
          <w:szCs w:val="24"/>
        </w:rPr>
      </w:pPr>
      <w:bookmarkStart w:id="701" w:name="_Toc399845201"/>
      <w:r w:rsidRPr="0014540D">
        <w:rPr>
          <w:rFonts w:eastAsia="Calibri"/>
          <w:bCs/>
          <w:szCs w:val="24"/>
        </w:rPr>
        <w:t>3.2 Оценочные критерии, применяемые в случае оценки Лота попозиционно.</w:t>
      </w:r>
      <w:bookmarkEnd w:id="701"/>
      <w:r w:rsidRPr="0014540D">
        <w:rPr>
          <w:rFonts w:eastAsia="Calibri"/>
          <w:bCs/>
          <w:szCs w:val="24"/>
        </w:rPr>
        <w:t xml:space="preserve"> </w:t>
      </w:r>
    </w:p>
    <w:p w:rsidR="00FE2198" w:rsidRPr="0014540D" w:rsidRDefault="00C71C24" w:rsidP="0045442D">
      <w:pPr>
        <w:keepNext/>
        <w:widowControl/>
        <w:tabs>
          <w:tab w:val="left" w:pos="993"/>
        </w:tabs>
        <w:outlineLvl w:val="1"/>
        <w:rPr>
          <w:rFonts w:eastAsia="Calibri"/>
          <w:bCs/>
          <w:color w:val="auto"/>
          <w:szCs w:val="24"/>
        </w:rPr>
      </w:pPr>
      <w:bookmarkStart w:id="702" w:name="_Toc39984520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02"/>
    </w:p>
    <w:p w:rsidR="00C71C24" w:rsidRPr="0014540D" w:rsidRDefault="00C71C24" w:rsidP="0045442D">
      <w:pPr>
        <w:keepNext/>
        <w:widowControl/>
        <w:tabs>
          <w:tab w:val="left" w:pos="426"/>
        </w:tabs>
        <w:ind w:firstLine="0"/>
        <w:outlineLvl w:val="1"/>
        <w:rPr>
          <w:rFonts w:eastAsia="Calibri"/>
          <w:bCs/>
          <w:color w:val="auto"/>
          <w:szCs w:val="24"/>
        </w:rPr>
      </w:pPr>
    </w:p>
    <w:p w:rsidR="00E40FF8" w:rsidRPr="0014540D" w:rsidRDefault="007A44BE" w:rsidP="0045442D">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5pt" o:ole="">
            <v:imagedata r:id="rId12" o:title=""/>
          </v:shape>
          <o:OLEObject Type="Embed" ProgID="Visio.Drawing.15" ShapeID="_x0000_i1025" DrawAspect="Content" ObjectID="_1567841543" r:id="rId13"/>
        </w:object>
      </w:r>
    </w:p>
    <w:p w:rsidR="00E40FF8" w:rsidRPr="0014540D" w:rsidRDefault="00E40FF8" w:rsidP="0045442D">
      <w:pPr>
        <w:keepNext/>
        <w:widowControl/>
        <w:rPr>
          <w:szCs w:val="24"/>
        </w:rPr>
      </w:pPr>
      <w:r w:rsidRPr="0014540D">
        <w:rPr>
          <w:szCs w:val="24"/>
        </w:rPr>
        <w:lastRenderedPageBreak/>
        <w:t>Рисунок 1. Алгоритм вычисления рейтинга предложения в общем процессе закупки.</w:t>
      </w:r>
    </w:p>
    <w:p w:rsidR="00E40FF8" w:rsidRPr="0014540D" w:rsidRDefault="00205366" w:rsidP="0045442D">
      <w:pPr>
        <w:keepNext/>
        <w:widowControl/>
        <w:tabs>
          <w:tab w:val="left" w:pos="1230"/>
        </w:tabs>
        <w:rPr>
          <w:szCs w:val="24"/>
        </w:rPr>
      </w:pPr>
      <w:r w:rsidRPr="0014540D">
        <w:rPr>
          <w:szCs w:val="24"/>
        </w:rPr>
        <w:tab/>
      </w:r>
    </w:p>
    <w:p w:rsidR="00E40FF8" w:rsidRPr="0014540D" w:rsidRDefault="00E40FF8" w:rsidP="0045442D">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45442D">
            <w:pPr>
              <w:keepNext/>
              <w:widowControl/>
              <w:ind w:firstLine="0"/>
              <w:jc w:val="right"/>
              <w:rPr>
                <w:i/>
                <w:sz w:val="20"/>
                <w:szCs w:val="20"/>
              </w:rPr>
            </w:pPr>
          </w:p>
        </w:tc>
        <w:tc>
          <w:tcPr>
            <w:tcW w:w="2785" w:type="dxa"/>
            <w:shd w:val="clear" w:color="auto" w:fill="auto"/>
          </w:tcPr>
          <w:p w:rsidR="00E40FF8" w:rsidRPr="0014540D" w:rsidRDefault="00E40FF8" w:rsidP="0045442D">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45442D">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45442D">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45442D">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45442D">
            <w:pPr>
              <w:keepNext/>
              <w:widowControl/>
              <w:ind w:firstLine="0"/>
              <w:jc w:val="center"/>
              <w:rPr>
                <w:sz w:val="20"/>
                <w:szCs w:val="20"/>
              </w:rPr>
            </w:pPr>
            <w:r w:rsidRPr="0014540D">
              <w:rPr>
                <w:sz w:val="20"/>
                <w:szCs w:val="20"/>
              </w:rPr>
              <w:t>Рейтинг критерия</w:t>
            </w:r>
          </w:p>
          <w:p w:rsidR="00E40FF8" w:rsidRPr="0014540D" w:rsidRDefault="00E40FF8" w:rsidP="0045442D">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45442D">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45442D">
            <w:pPr>
              <w:keepNext/>
              <w:widowControl/>
              <w:jc w:val="center"/>
              <w:rPr>
                <w:sz w:val="20"/>
                <w:szCs w:val="20"/>
              </w:rPr>
            </w:pPr>
            <w:r w:rsidRPr="0014540D">
              <w:rPr>
                <w:sz w:val="20"/>
                <w:szCs w:val="20"/>
              </w:rPr>
              <w:t>2</w:t>
            </w:r>
          </w:p>
          <w:p w:rsidR="003241C4" w:rsidRPr="0014540D" w:rsidRDefault="003241C4" w:rsidP="0045442D">
            <w:pPr>
              <w:keepNext/>
              <w:widowControl/>
              <w:ind w:firstLine="0"/>
              <w:jc w:val="center"/>
              <w:rPr>
                <w:sz w:val="20"/>
                <w:szCs w:val="20"/>
              </w:rPr>
            </w:pPr>
            <w:r w:rsidRPr="0014540D">
              <w:rPr>
                <w:sz w:val="20"/>
                <w:szCs w:val="20"/>
              </w:rPr>
              <w:t>-</w:t>
            </w:r>
          </w:p>
          <w:p w:rsidR="003241C4" w:rsidRPr="0014540D" w:rsidRDefault="003241C4" w:rsidP="0045442D">
            <w:pPr>
              <w:keepNext/>
              <w:widowControl/>
              <w:jc w:val="center"/>
              <w:rPr>
                <w:sz w:val="20"/>
                <w:szCs w:val="20"/>
              </w:rPr>
            </w:pPr>
          </w:p>
        </w:tc>
        <w:tc>
          <w:tcPr>
            <w:tcW w:w="3260" w:type="dxa"/>
            <w:shd w:val="clear" w:color="auto" w:fill="auto"/>
            <w:vAlign w:val="center"/>
          </w:tcPr>
          <w:p w:rsidR="003241C4" w:rsidRPr="0014540D" w:rsidRDefault="003241C4" w:rsidP="0045442D">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45442D">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45442D">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45442D">
            <w:pPr>
              <w:keepNext/>
              <w:widowControl/>
              <w:ind w:firstLine="0"/>
              <w:jc w:val="center"/>
              <w:rPr>
                <w:sz w:val="20"/>
                <w:szCs w:val="20"/>
              </w:rPr>
            </w:pPr>
            <w:r w:rsidRPr="0014540D">
              <w:rPr>
                <w:sz w:val="20"/>
                <w:szCs w:val="20"/>
              </w:rPr>
              <w:t>0,3</w:t>
            </w:r>
          </w:p>
          <w:p w:rsidR="003241C4" w:rsidRPr="0014540D" w:rsidRDefault="003241C4" w:rsidP="0045442D">
            <w:pPr>
              <w:keepNext/>
              <w:widowControl/>
              <w:ind w:firstLine="0"/>
              <w:jc w:val="center"/>
              <w:rPr>
                <w:sz w:val="20"/>
                <w:szCs w:val="20"/>
              </w:rPr>
            </w:pPr>
          </w:p>
        </w:tc>
        <w:tc>
          <w:tcPr>
            <w:tcW w:w="3260" w:type="dxa"/>
            <w:shd w:val="clear" w:color="auto" w:fill="auto"/>
          </w:tcPr>
          <w:p w:rsidR="003241C4" w:rsidRPr="0014540D" w:rsidRDefault="003241C4" w:rsidP="0045442D">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45442D">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45442D">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45442D">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45442D">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45442D">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45442D">
            <w:pPr>
              <w:keepNext/>
              <w:widowControl/>
              <w:ind w:firstLine="0"/>
              <w:jc w:val="center"/>
              <w:rPr>
                <w:sz w:val="20"/>
                <w:szCs w:val="20"/>
              </w:rPr>
            </w:pPr>
            <w:r w:rsidRPr="0014540D">
              <w:rPr>
                <w:sz w:val="20"/>
                <w:szCs w:val="20"/>
              </w:rPr>
              <w:t>0,2</w:t>
            </w:r>
          </w:p>
          <w:p w:rsidR="005746B9" w:rsidRPr="0014540D" w:rsidRDefault="005746B9" w:rsidP="0045442D">
            <w:pPr>
              <w:keepNext/>
              <w:widowControl/>
              <w:ind w:firstLine="0"/>
              <w:jc w:val="center"/>
              <w:rPr>
                <w:sz w:val="20"/>
                <w:szCs w:val="20"/>
              </w:rPr>
            </w:pPr>
          </w:p>
        </w:tc>
        <w:tc>
          <w:tcPr>
            <w:tcW w:w="3260" w:type="dxa"/>
            <w:shd w:val="clear" w:color="auto" w:fill="auto"/>
          </w:tcPr>
          <w:p w:rsidR="005746B9" w:rsidRPr="0014540D" w:rsidRDefault="005746B9" w:rsidP="0045442D">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45442D">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45442D">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45442D">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45442D">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45442D">
            <w:pPr>
              <w:keepNext/>
              <w:widowControl/>
              <w:ind w:firstLine="0"/>
              <w:jc w:val="center"/>
              <w:rPr>
                <w:sz w:val="20"/>
                <w:szCs w:val="20"/>
              </w:rPr>
            </w:pPr>
            <w:r w:rsidRPr="0014540D">
              <w:rPr>
                <w:sz w:val="20"/>
                <w:szCs w:val="20"/>
              </w:rPr>
              <w:t>0,2</w:t>
            </w:r>
          </w:p>
          <w:p w:rsidR="00BD10C5" w:rsidRPr="0014540D" w:rsidRDefault="00BD10C5" w:rsidP="0045442D">
            <w:pPr>
              <w:keepNext/>
              <w:widowControl/>
              <w:rPr>
                <w:sz w:val="20"/>
                <w:szCs w:val="20"/>
              </w:rPr>
            </w:pPr>
          </w:p>
          <w:p w:rsidR="00BD10C5" w:rsidRPr="0014540D" w:rsidRDefault="00BD10C5" w:rsidP="0045442D">
            <w:pPr>
              <w:keepNext/>
              <w:widowControl/>
              <w:rPr>
                <w:sz w:val="20"/>
                <w:szCs w:val="20"/>
              </w:rPr>
            </w:pPr>
          </w:p>
          <w:p w:rsidR="00BD10C5" w:rsidRPr="0014540D" w:rsidRDefault="00BD10C5" w:rsidP="0045442D">
            <w:pPr>
              <w:keepNext/>
              <w:widowControl/>
              <w:rPr>
                <w:sz w:val="20"/>
                <w:szCs w:val="20"/>
              </w:rPr>
            </w:pPr>
          </w:p>
          <w:p w:rsidR="00BD10C5" w:rsidRPr="0014540D" w:rsidRDefault="00BD10C5" w:rsidP="0045442D">
            <w:pPr>
              <w:keepNext/>
              <w:widowControl/>
              <w:ind w:firstLine="0"/>
              <w:jc w:val="center"/>
              <w:rPr>
                <w:sz w:val="20"/>
                <w:szCs w:val="20"/>
              </w:rPr>
            </w:pPr>
          </w:p>
        </w:tc>
        <w:tc>
          <w:tcPr>
            <w:tcW w:w="3260" w:type="dxa"/>
            <w:shd w:val="clear" w:color="auto" w:fill="auto"/>
          </w:tcPr>
          <w:p w:rsidR="00BD10C5" w:rsidRPr="0014540D" w:rsidRDefault="00BD10C5" w:rsidP="0045442D">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45442D">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45442D">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45442D">
            <w:pPr>
              <w:keepNext/>
              <w:widowControl/>
              <w:ind w:firstLine="0"/>
              <w:rPr>
                <w:sz w:val="20"/>
                <w:szCs w:val="20"/>
              </w:rPr>
            </w:pPr>
            <w:r w:rsidRPr="0014540D">
              <w:rPr>
                <w:sz w:val="20"/>
                <w:szCs w:val="20"/>
              </w:rPr>
              <w:lastRenderedPageBreak/>
              <w:t>Промежуточные баллы определяются по формуле:</w:t>
            </w:r>
          </w:p>
          <w:p w:rsidR="00BD10C5" w:rsidRPr="0014540D" w:rsidRDefault="00BD10C5" w:rsidP="0045442D">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45442D">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45442D">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45442D">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45442D">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45442D">
            <w:pPr>
              <w:keepNext/>
              <w:widowControl/>
              <w:ind w:firstLine="0"/>
              <w:jc w:val="center"/>
              <w:rPr>
                <w:sz w:val="20"/>
                <w:szCs w:val="20"/>
              </w:rPr>
            </w:pPr>
            <w:r w:rsidRPr="0014540D">
              <w:rPr>
                <w:sz w:val="20"/>
                <w:szCs w:val="20"/>
              </w:rPr>
              <w:t xml:space="preserve"> 0,15</w:t>
            </w:r>
          </w:p>
          <w:p w:rsidR="00543582" w:rsidRPr="0014540D" w:rsidRDefault="00543582" w:rsidP="0045442D">
            <w:pPr>
              <w:keepNext/>
              <w:widowControl/>
              <w:ind w:firstLine="0"/>
              <w:jc w:val="center"/>
              <w:rPr>
                <w:sz w:val="20"/>
                <w:szCs w:val="20"/>
              </w:rPr>
            </w:pPr>
          </w:p>
        </w:tc>
        <w:tc>
          <w:tcPr>
            <w:tcW w:w="3260" w:type="dxa"/>
            <w:shd w:val="clear" w:color="auto" w:fill="auto"/>
          </w:tcPr>
          <w:p w:rsidR="00543582" w:rsidRPr="0014540D" w:rsidRDefault="00543582" w:rsidP="0045442D">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45442D">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45442D">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45442D">
            <w:pPr>
              <w:keepNext/>
              <w:widowControl/>
              <w:tabs>
                <w:tab w:val="left" w:pos="1773"/>
                <w:tab w:val="left" w:pos="2145"/>
              </w:tabs>
              <w:ind w:firstLine="0"/>
              <w:rPr>
                <w:sz w:val="20"/>
                <w:szCs w:val="20"/>
              </w:rPr>
            </w:pPr>
          </w:p>
          <w:p w:rsidR="00543582" w:rsidRPr="0014540D" w:rsidRDefault="00543582" w:rsidP="0045442D">
            <w:pPr>
              <w:keepNext/>
              <w:widowControl/>
              <w:tabs>
                <w:tab w:val="left" w:pos="1773"/>
                <w:tab w:val="left" w:pos="2145"/>
              </w:tabs>
              <w:ind w:firstLine="0"/>
              <w:rPr>
                <w:sz w:val="20"/>
                <w:szCs w:val="20"/>
              </w:rPr>
            </w:pPr>
          </w:p>
          <w:p w:rsidR="00543582" w:rsidRPr="0014540D" w:rsidDel="008D40CB" w:rsidRDefault="00543582" w:rsidP="0045442D">
            <w:pPr>
              <w:keepNext/>
              <w:widowControl/>
              <w:ind w:firstLine="0"/>
              <w:rPr>
                <w:sz w:val="20"/>
                <w:szCs w:val="20"/>
              </w:rPr>
            </w:pPr>
          </w:p>
        </w:tc>
        <w:tc>
          <w:tcPr>
            <w:tcW w:w="1158" w:type="dxa"/>
            <w:shd w:val="clear" w:color="auto" w:fill="auto"/>
          </w:tcPr>
          <w:p w:rsidR="00543582" w:rsidRPr="0014540D" w:rsidRDefault="00543582" w:rsidP="0045442D">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45442D">
            <w:pPr>
              <w:keepNext/>
              <w:widowControl/>
              <w:ind w:firstLine="0"/>
              <w:rPr>
                <w:sz w:val="20"/>
                <w:szCs w:val="20"/>
              </w:rPr>
            </w:pPr>
          </w:p>
          <w:p w:rsidR="00081ABC" w:rsidRPr="0014540D" w:rsidRDefault="00081ABC" w:rsidP="0045442D">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45442D">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45442D">
            <w:pPr>
              <w:keepNext/>
              <w:widowControl/>
              <w:ind w:firstLine="0"/>
              <w:jc w:val="center"/>
              <w:rPr>
                <w:sz w:val="20"/>
                <w:szCs w:val="20"/>
              </w:rPr>
            </w:pPr>
          </w:p>
        </w:tc>
        <w:tc>
          <w:tcPr>
            <w:tcW w:w="3260" w:type="dxa"/>
            <w:shd w:val="clear" w:color="auto" w:fill="auto"/>
          </w:tcPr>
          <w:p w:rsidR="00081ABC" w:rsidRPr="0014540D" w:rsidRDefault="00081ABC" w:rsidP="0045442D">
            <w:pPr>
              <w:keepNext/>
              <w:widowControl/>
              <w:ind w:firstLine="0"/>
              <w:rPr>
                <w:sz w:val="20"/>
                <w:szCs w:val="20"/>
              </w:rPr>
            </w:pPr>
          </w:p>
          <w:p w:rsidR="00081ABC" w:rsidRPr="0014540D" w:rsidRDefault="00081ABC" w:rsidP="0045442D">
            <w:pPr>
              <w:keepNext/>
              <w:widowControl/>
              <w:ind w:firstLine="0"/>
              <w:rPr>
                <w:sz w:val="20"/>
                <w:szCs w:val="20"/>
              </w:rPr>
            </w:pPr>
            <w:r w:rsidRPr="0014540D">
              <w:rPr>
                <w:sz w:val="20"/>
                <w:szCs w:val="20"/>
              </w:rPr>
              <w:t>1- согласны</w:t>
            </w:r>
          </w:p>
          <w:p w:rsidR="00081ABC" w:rsidRPr="0014540D" w:rsidRDefault="00081ABC" w:rsidP="0045442D">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45442D">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45442D">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45442D">
            <w:pPr>
              <w:keepNext/>
              <w:widowControl/>
              <w:ind w:firstLine="0"/>
              <w:jc w:val="center"/>
              <w:rPr>
                <w:sz w:val="20"/>
                <w:szCs w:val="20"/>
              </w:rPr>
            </w:pPr>
            <w:r w:rsidRPr="0014540D">
              <w:rPr>
                <w:sz w:val="20"/>
                <w:szCs w:val="20"/>
              </w:rPr>
              <w:t>0,05</w:t>
            </w:r>
          </w:p>
          <w:p w:rsidR="00F45070" w:rsidRPr="0014540D" w:rsidRDefault="00F45070" w:rsidP="0045442D">
            <w:pPr>
              <w:keepNext/>
              <w:widowControl/>
              <w:ind w:firstLine="0"/>
              <w:jc w:val="center"/>
              <w:rPr>
                <w:sz w:val="20"/>
                <w:szCs w:val="20"/>
              </w:rPr>
            </w:pPr>
          </w:p>
        </w:tc>
        <w:tc>
          <w:tcPr>
            <w:tcW w:w="3260" w:type="dxa"/>
            <w:shd w:val="clear" w:color="auto" w:fill="auto"/>
          </w:tcPr>
          <w:p w:rsidR="00F45070" w:rsidRPr="0014540D" w:rsidRDefault="00F45070" w:rsidP="0045442D">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45442D">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45442D">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45442D">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45442D">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45442D">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45442D">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45442D">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45442D">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45442D">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45442D">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45442D">
      <w:pPr>
        <w:keepNext/>
        <w:widowControl/>
        <w:ind w:left="567"/>
        <w:rPr>
          <w:szCs w:val="24"/>
        </w:rPr>
      </w:pPr>
    </w:p>
    <w:p w:rsidR="004F2DE3" w:rsidRPr="0014540D" w:rsidRDefault="004F2DE3" w:rsidP="0045442D">
      <w:pPr>
        <w:keepNext/>
        <w:widowControl/>
        <w:ind w:left="567"/>
        <w:rPr>
          <w:szCs w:val="24"/>
        </w:rPr>
      </w:pPr>
    </w:p>
    <w:p w:rsidR="004F2DE3" w:rsidRPr="0014540D" w:rsidRDefault="004F2DE3" w:rsidP="0045442D">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45442D">
            <w:pPr>
              <w:keepNext/>
              <w:widowControl/>
              <w:ind w:firstLine="0"/>
              <w:rPr>
                <w:i/>
                <w:sz w:val="20"/>
                <w:szCs w:val="20"/>
              </w:rPr>
            </w:pPr>
          </w:p>
        </w:tc>
        <w:tc>
          <w:tcPr>
            <w:tcW w:w="2637" w:type="dxa"/>
            <w:shd w:val="clear" w:color="auto" w:fill="auto"/>
          </w:tcPr>
          <w:p w:rsidR="004F2DE3" w:rsidRPr="0014540D" w:rsidRDefault="004F2DE3" w:rsidP="0045442D">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45442D">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45442D">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45442D">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45442D">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45442D">
            <w:pPr>
              <w:keepNext/>
              <w:widowControl/>
              <w:ind w:firstLine="0"/>
              <w:jc w:val="center"/>
              <w:rPr>
                <w:sz w:val="20"/>
                <w:szCs w:val="20"/>
              </w:rPr>
            </w:pPr>
            <w:r w:rsidRPr="0014540D">
              <w:rPr>
                <w:sz w:val="20"/>
                <w:szCs w:val="20"/>
              </w:rPr>
              <w:t>Рейтинг критерия</w:t>
            </w:r>
          </w:p>
          <w:p w:rsidR="004F2DE3" w:rsidRPr="0014540D" w:rsidRDefault="004F2DE3" w:rsidP="0045442D">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45442D">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45442D">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45442D">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45442D">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45442D">
            <w:pPr>
              <w:keepNext/>
              <w:widowControl/>
              <w:jc w:val="center"/>
              <w:rPr>
                <w:sz w:val="20"/>
                <w:szCs w:val="20"/>
              </w:rPr>
            </w:pPr>
          </w:p>
        </w:tc>
        <w:tc>
          <w:tcPr>
            <w:tcW w:w="2637" w:type="dxa"/>
            <w:shd w:val="clear" w:color="auto" w:fill="auto"/>
          </w:tcPr>
          <w:p w:rsidR="00BD6B9C" w:rsidRPr="0014540D" w:rsidRDefault="00BD6B9C" w:rsidP="0045442D">
            <w:pPr>
              <w:keepNext/>
              <w:widowControl/>
              <w:ind w:firstLine="0"/>
              <w:jc w:val="center"/>
              <w:rPr>
                <w:sz w:val="20"/>
                <w:szCs w:val="20"/>
              </w:rPr>
            </w:pPr>
          </w:p>
        </w:tc>
        <w:tc>
          <w:tcPr>
            <w:tcW w:w="3638" w:type="dxa"/>
            <w:vMerge/>
            <w:shd w:val="clear" w:color="auto" w:fill="auto"/>
          </w:tcPr>
          <w:p w:rsidR="00BD6B9C" w:rsidRPr="0014540D" w:rsidRDefault="00BD6B9C" w:rsidP="0045442D">
            <w:pPr>
              <w:keepNext/>
              <w:widowControl/>
              <w:jc w:val="center"/>
              <w:rPr>
                <w:sz w:val="20"/>
                <w:szCs w:val="20"/>
              </w:rPr>
            </w:pPr>
          </w:p>
        </w:tc>
        <w:tc>
          <w:tcPr>
            <w:tcW w:w="1137" w:type="dxa"/>
            <w:vMerge/>
            <w:shd w:val="clear" w:color="auto" w:fill="auto"/>
          </w:tcPr>
          <w:p w:rsidR="00BD6B9C" w:rsidRPr="0014540D" w:rsidRDefault="00BD6B9C" w:rsidP="0045442D">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45442D">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45442D">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45442D">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lastRenderedPageBreak/>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45442D">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45442D">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45442D">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45442D">
            <w:pPr>
              <w:keepNext/>
              <w:widowControl/>
              <w:ind w:firstLine="0"/>
              <w:jc w:val="center"/>
              <w:rPr>
                <w:sz w:val="20"/>
                <w:szCs w:val="20"/>
              </w:rPr>
            </w:pPr>
          </w:p>
          <w:p w:rsidR="00BD6B9C" w:rsidRPr="0014540D" w:rsidRDefault="00BD6B9C" w:rsidP="0045442D">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45442D">
            <w:pPr>
              <w:keepNext/>
              <w:widowControl/>
              <w:ind w:firstLine="0"/>
              <w:rPr>
                <w:sz w:val="20"/>
                <w:szCs w:val="20"/>
              </w:rPr>
            </w:pPr>
            <w:r w:rsidRPr="0014540D">
              <w:rPr>
                <w:sz w:val="20"/>
                <w:szCs w:val="20"/>
              </w:rPr>
              <w:t xml:space="preserve">1 балл – наличие </w:t>
            </w:r>
          </w:p>
          <w:p w:rsidR="00BD6B9C" w:rsidRPr="0014540D" w:rsidRDefault="00BD6B9C" w:rsidP="0045442D">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45442D">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45442D">
            <w:pPr>
              <w:keepNext/>
              <w:widowControl/>
              <w:ind w:firstLine="0"/>
              <w:jc w:val="center"/>
              <w:rPr>
                <w:sz w:val="20"/>
                <w:szCs w:val="20"/>
              </w:rPr>
            </w:pPr>
          </w:p>
          <w:p w:rsidR="00BD6B9C" w:rsidRPr="0014540D" w:rsidRDefault="00BD6B9C" w:rsidP="0045442D">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45442D">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45442D">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45442D">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45442D">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45442D">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45442D">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45442D">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45442D">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45442D">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45442D">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45442D">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45442D">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45442D">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45442D">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45442D">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45442D">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45442D">
            <w:pPr>
              <w:keepNext/>
              <w:widowControl/>
              <w:ind w:firstLine="0"/>
              <w:rPr>
                <w:sz w:val="20"/>
                <w:szCs w:val="20"/>
              </w:rPr>
            </w:pPr>
          </w:p>
        </w:tc>
        <w:tc>
          <w:tcPr>
            <w:tcW w:w="1137" w:type="dxa"/>
            <w:shd w:val="clear" w:color="auto" w:fill="auto"/>
          </w:tcPr>
          <w:p w:rsidR="00BD6B9C" w:rsidRPr="0014540D" w:rsidRDefault="00BD6B9C" w:rsidP="0045442D">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p>
          <w:p w:rsidR="00BD6B9C" w:rsidRPr="0014540D" w:rsidRDefault="00BD6B9C" w:rsidP="0045442D">
            <w:pPr>
              <w:keepNext/>
              <w:widowControl/>
              <w:ind w:firstLine="0"/>
              <w:rPr>
                <w:sz w:val="20"/>
                <w:szCs w:val="20"/>
              </w:rPr>
            </w:pPr>
            <w:r w:rsidRPr="0014540D">
              <w:rPr>
                <w:sz w:val="20"/>
                <w:szCs w:val="20"/>
              </w:rPr>
              <w:t xml:space="preserve">Согласие с условиями проекта </w:t>
            </w:r>
            <w:r w:rsidRPr="0014540D">
              <w:rPr>
                <w:sz w:val="20"/>
                <w:szCs w:val="20"/>
              </w:rPr>
              <w:lastRenderedPageBreak/>
              <w:t>договора заказчика</w:t>
            </w:r>
          </w:p>
        </w:tc>
        <w:tc>
          <w:tcPr>
            <w:tcW w:w="2637" w:type="dxa"/>
            <w:shd w:val="clear" w:color="auto" w:fill="auto"/>
          </w:tcPr>
          <w:p w:rsidR="00BD6B9C" w:rsidRPr="0014540D" w:rsidRDefault="00BD6B9C" w:rsidP="0045442D">
            <w:pPr>
              <w:keepNext/>
              <w:widowControl/>
              <w:ind w:firstLine="0"/>
              <w:jc w:val="center"/>
              <w:rPr>
                <w:sz w:val="20"/>
                <w:szCs w:val="20"/>
              </w:rPr>
            </w:pPr>
          </w:p>
          <w:p w:rsidR="00BD6B9C" w:rsidRPr="0014540D" w:rsidRDefault="00BD6B9C" w:rsidP="0045442D">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45442D">
            <w:pPr>
              <w:keepNext/>
              <w:widowControl/>
              <w:ind w:firstLine="0"/>
              <w:rPr>
                <w:sz w:val="20"/>
                <w:szCs w:val="20"/>
              </w:rPr>
            </w:pPr>
          </w:p>
          <w:p w:rsidR="00BD6B9C" w:rsidRPr="0014540D" w:rsidRDefault="00BD6B9C" w:rsidP="0045442D">
            <w:pPr>
              <w:keepNext/>
              <w:widowControl/>
              <w:ind w:firstLine="0"/>
              <w:rPr>
                <w:sz w:val="20"/>
                <w:szCs w:val="20"/>
              </w:rPr>
            </w:pPr>
            <w:r w:rsidRPr="0014540D">
              <w:rPr>
                <w:sz w:val="20"/>
                <w:szCs w:val="20"/>
              </w:rPr>
              <w:t>1- согласны</w:t>
            </w:r>
          </w:p>
          <w:p w:rsidR="00BD6B9C" w:rsidRPr="0014540D" w:rsidRDefault="00BD6B9C" w:rsidP="0045442D">
            <w:pPr>
              <w:keepNext/>
              <w:widowControl/>
              <w:ind w:firstLine="0"/>
              <w:rPr>
                <w:sz w:val="20"/>
                <w:szCs w:val="20"/>
              </w:rPr>
            </w:pPr>
            <w:r w:rsidRPr="0014540D">
              <w:rPr>
                <w:sz w:val="20"/>
                <w:szCs w:val="20"/>
              </w:rPr>
              <w:lastRenderedPageBreak/>
              <w:t>0 – наличие протокола разногласий</w:t>
            </w:r>
          </w:p>
        </w:tc>
        <w:tc>
          <w:tcPr>
            <w:tcW w:w="1137" w:type="dxa"/>
            <w:shd w:val="clear" w:color="auto" w:fill="auto"/>
          </w:tcPr>
          <w:p w:rsidR="00BD6B9C" w:rsidRPr="0014540D" w:rsidRDefault="00BD6B9C" w:rsidP="0045442D">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45442D">
            <w:pPr>
              <w:keepNext/>
              <w:widowControl/>
              <w:ind w:firstLine="0"/>
              <w:jc w:val="center"/>
              <w:rPr>
                <w:sz w:val="20"/>
                <w:szCs w:val="20"/>
              </w:rPr>
            </w:pPr>
          </w:p>
          <w:p w:rsidR="00BD6B9C" w:rsidRPr="0014540D" w:rsidRDefault="00BD6B9C" w:rsidP="0045442D">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45442D">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45442D">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45442D">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45442D">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45442D">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45442D">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45442D">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45442D">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45442D">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45442D">
            <w:pPr>
              <w:keepNext/>
              <w:widowControl/>
              <w:ind w:firstLine="0"/>
              <w:rPr>
                <w:sz w:val="20"/>
                <w:szCs w:val="20"/>
              </w:rPr>
            </w:pPr>
            <w:r w:rsidRPr="0014540D">
              <w:rPr>
                <w:sz w:val="20"/>
                <w:szCs w:val="20"/>
              </w:rPr>
              <w:t>Рейтинг (Сумма столбца 4)</w:t>
            </w:r>
          </w:p>
          <w:p w:rsidR="00BD6B9C" w:rsidRPr="0014540D" w:rsidRDefault="00BD6B9C" w:rsidP="0045442D">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45442D">
            <w:pPr>
              <w:keepNext/>
              <w:widowControl/>
              <w:ind w:firstLine="0"/>
              <w:rPr>
                <w:sz w:val="20"/>
                <w:szCs w:val="20"/>
              </w:rPr>
            </w:pPr>
            <w:r w:rsidRPr="0014540D">
              <w:rPr>
                <w:sz w:val="20"/>
                <w:szCs w:val="20"/>
              </w:rPr>
              <w:t>Рейтинг (Сумма столбца 4)</w:t>
            </w:r>
          </w:p>
        </w:tc>
      </w:tr>
    </w:tbl>
    <w:p w:rsidR="004F2DE3" w:rsidRPr="0014540D" w:rsidRDefault="004F2DE3" w:rsidP="0045442D">
      <w:pPr>
        <w:keepNext/>
        <w:widowControl/>
        <w:ind w:left="567"/>
        <w:rPr>
          <w:szCs w:val="24"/>
        </w:rPr>
      </w:pPr>
    </w:p>
    <w:p w:rsidR="004F2DE3" w:rsidRPr="0014540D" w:rsidRDefault="004F2DE3" w:rsidP="0045442D">
      <w:pPr>
        <w:keepNext/>
        <w:widowControl/>
        <w:ind w:left="567"/>
        <w:rPr>
          <w:szCs w:val="24"/>
        </w:rPr>
      </w:pPr>
    </w:p>
    <w:p w:rsidR="00FE2198" w:rsidRPr="0014540D" w:rsidRDefault="00E40FF8" w:rsidP="0045442D">
      <w:pPr>
        <w:keepNext/>
        <w:widowControl/>
        <w:tabs>
          <w:tab w:val="left" w:pos="993"/>
        </w:tabs>
        <w:outlineLvl w:val="1"/>
        <w:rPr>
          <w:rFonts w:eastAsia="Calibri"/>
          <w:bCs/>
          <w:color w:val="auto"/>
          <w:szCs w:val="24"/>
        </w:rPr>
      </w:pPr>
      <w:bookmarkStart w:id="703" w:name="_Toc337639873"/>
      <w:bookmarkStart w:id="704" w:name="_Toc356564511"/>
      <w:bookmarkStart w:id="705" w:name="_Toc356567207"/>
      <w:bookmarkStart w:id="706" w:name="_Toc378687954"/>
      <w:bookmarkStart w:id="707" w:name="_Toc378688436"/>
      <w:bookmarkStart w:id="708" w:name="_Toc39984520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03"/>
      <w:bookmarkEnd w:id="704"/>
      <w:bookmarkEnd w:id="705"/>
      <w:bookmarkEnd w:id="706"/>
      <w:bookmarkEnd w:id="707"/>
      <w:bookmarkEnd w:id="708"/>
    </w:p>
    <w:p w:rsidR="001E3462" w:rsidRPr="0014540D" w:rsidRDefault="00E40FF8" w:rsidP="0045442D">
      <w:pPr>
        <w:keepNext/>
        <w:widowControl/>
        <w:tabs>
          <w:tab w:val="left" w:pos="993"/>
        </w:tabs>
        <w:outlineLvl w:val="1"/>
        <w:rPr>
          <w:rFonts w:eastAsia="Calibri"/>
          <w:bCs/>
          <w:color w:val="auto"/>
          <w:szCs w:val="24"/>
        </w:rPr>
      </w:pPr>
      <w:bookmarkStart w:id="709" w:name="_Toc337639874"/>
      <w:bookmarkStart w:id="710" w:name="_Toc356564512"/>
      <w:bookmarkStart w:id="711" w:name="_Toc356567208"/>
      <w:bookmarkStart w:id="712" w:name="_Toc378687955"/>
      <w:bookmarkStart w:id="713" w:name="_Toc378688437"/>
      <w:bookmarkStart w:id="714"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p>
    <w:bookmarkEnd w:id="709"/>
    <w:bookmarkEnd w:id="710"/>
    <w:bookmarkEnd w:id="711"/>
    <w:bookmarkEnd w:id="712"/>
    <w:bookmarkEnd w:id="713"/>
    <w:bookmarkEnd w:id="714"/>
    <w:p w:rsidR="00AC6027" w:rsidRPr="0014540D" w:rsidRDefault="00AC6027" w:rsidP="0045442D">
      <w:pPr>
        <w:keepNext/>
        <w:widowControl/>
        <w:tabs>
          <w:tab w:val="left" w:pos="1230"/>
        </w:tabs>
        <w:rPr>
          <w:szCs w:val="24"/>
        </w:rPr>
      </w:pPr>
    </w:p>
    <w:p w:rsidR="00AC6027" w:rsidRPr="0014540D" w:rsidRDefault="00AC6027" w:rsidP="0045442D">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45442D">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45442D">
            <w:pPr>
              <w:keepNext/>
              <w:widowControl/>
              <w:ind w:firstLine="0"/>
              <w:rPr>
                <w:i/>
                <w:sz w:val="20"/>
                <w:szCs w:val="20"/>
              </w:rPr>
            </w:pPr>
          </w:p>
        </w:tc>
        <w:tc>
          <w:tcPr>
            <w:tcW w:w="2637" w:type="dxa"/>
            <w:shd w:val="clear" w:color="auto" w:fill="auto"/>
          </w:tcPr>
          <w:p w:rsidR="001E3462" w:rsidRPr="0014540D" w:rsidRDefault="001E3462" w:rsidP="0045442D">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45442D">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45442D">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45442D">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45442D">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45442D">
            <w:pPr>
              <w:keepNext/>
              <w:widowControl/>
              <w:ind w:firstLine="0"/>
              <w:jc w:val="center"/>
              <w:rPr>
                <w:sz w:val="20"/>
                <w:szCs w:val="20"/>
              </w:rPr>
            </w:pPr>
            <w:r w:rsidRPr="0014540D">
              <w:rPr>
                <w:sz w:val="20"/>
                <w:szCs w:val="20"/>
              </w:rPr>
              <w:t>Рейтинг критерия</w:t>
            </w:r>
          </w:p>
          <w:p w:rsidR="001E3462" w:rsidRPr="0014540D" w:rsidRDefault="001E3462" w:rsidP="0045442D">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45442D">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45442D">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45442D">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45442D">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45442D">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45442D">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45442D">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45442D">
            <w:pPr>
              <w:keepNext/>
              <w:widowControl/>
              <w:ind w:firstLine="0"/>
              <w:rPr>
                <w:sz w:val="20"/>
                <w:szCs w:val="20"/>
              </w:rPr>
            </w:pPr>
            <w:r w:rsidRPr="0014540D">
              <w:rPr>
                <w:sz w:val="20"/>
                <w:szCs w:val="20"/>
              </w:rPr>
              <w:t>0,5 баллов – дилер</w:t>
            </w:r>
          </w:p>
          <w:p w:rsidR="00CD622E" w:rsidRPr="0014540D" w:rsidRDefault="00CD622E" w:rsidP="0045442D">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45442D">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45442D">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45442D">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45442D">
            <w:pPr>
              <w:keepNext/>
              <w:widowControl/>
              <w:ind w:firstLine="0"/>
              <w:rPr>
                <w:sz w:val="20"/>
                <w:szCs w:val="20"/>
              </w:rPr>
            </w:pPr>
          </w:p>
          <w:p w:rsidR="00CD622E" w:rsidRPr="0014540D" w:rsidRDefault="00CD622E" w:rsidP="0045442D">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45442D">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45442D">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 xml:space="preserve">/или  наличие  негативного опыта работы с группой компаний ООО «Сибирская генерирующая компания» (наличие </w:t>
            </w:r>
            <w:r w:rsidR="00C11DB8" w:rsidRPr="0014540D">
              <w:rPr>
                <w:sz w:val="20"/>
                <w:szCs w:val="20"/>
              </w:rPr>
              <w:lastRenderedPageBreak/>
              <w:t>негативного опыта подтверждается предъявленными претензионными письмами в адрес контрагента)</w:t>
            </w:r>
          </w:p>
          <w:p w:rsidR="00CD622E" w:rsidRPr="0014540D" w:rsidRDefault="00CD622E" w:rsidP="0045442D">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45442D">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45442D">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45442D">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45442D">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45442D">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45442D">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45442D">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45442D">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45442D">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45442D">
            <w:pPr>
              <w:keepNext/>
              <w:widowControl/>
              <w:ind w:firstLine="0"/>
              <w:rPr>
                <w:sz w:val="20"/>
                <w:szCs w:val="20"/>
              </w:rPr>
            </w:pPr>
          </w:p>
        </w:tc>
        <w:tc>
          <w:tcPr>
            <w:tcW w:w="1137" w:type="dxa"/>
            <w:shd w:val="clear" w:color="auto" w:fill="auto"/>
          </w:tcPr>
          <w:p w:rsidR="006B4CCE" w:rsidRPr="0014540D" w:rsidRDefault="006B4CCE" w:rsidP="0045442D">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45442D">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45442D">
            <w:pPr>
              <w:keepNext/>
              <w:widowControl/>
              <w:ind w:firstLine="0"/>
              <w:jc w:val="center"/>
              <w:rPr>
                <w:sz w:val="20"/>
                <w:szCs w:val="20"/>
              </w:rPr>
            </w:pPr>
          </w:p>
          <w:p w:rsidR="006B4CCE" w:rsidRPr="0014540D" w:rsidRDefault="00871E9B" w:rsidP="0045442D">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45442D">
            <w:pPr>
              <w:keepNext/>
              <w:widowControl/>
              <w:ind w:firstLine="0"/>
              <w:jc w:val="center"/>
              <w:rPr>
                <w:sz w:val="20"/>
                <w:szCs w:val="20"/>
                <w:lang w:val="en-US"/>
              </w:rPr>
            </w:pPr>
          </w:p>
        </w:tc>
        <w:tc>
          <w:tcPr>
            <w:tcW w:w="3638" w:type="dxa"/>
            <w:shd w:val="clear" w:color="auto" w:fill="auto"/>
          </w:tcPr>
          <w:p w:rsidR="006B4CCE" w:rsidRPr="0014540D" w:rsidRDefault="006B4CCE" w:rsidP="0045442D">
            <w:pPr>
              <w:keepNext/>
              <w:widowControl/>
              <w:ind w:firstLine="0"/>
              <w:rPr>
                <w:sz w:val="20"/>
                <w:szCs w:val="20"/>
              </w:rPr>
            </w:pPr>
            <w:r w:rsidRPr="0014540D">
              <w:rPr>
                <w:sz w:val="20"/>
                <w:szCs w:val="20"/>
              </w:rPr>
              <w:t>1- согласны</w:t>
            </w:r>
          </w:p>
          <w:p w:rsidR="006B4CCE" w:rsidRPr="0014540D" w:rsidRDefault="006B4CCE" w:rsidP="0045442D">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45442D">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45442D">
            <w:pPr>
              <w:keepNext/>
              <w:widowControl/>
              <w:ind w:firstLine="0"/>
              <w:jc w:val="center"/>
              <w:rPr>
                <w:sz w:val="20"/>
                <w:szCs w:val="20"/>
              </w:rPr>
            </w:pPr>
          </w:p>
          <w:p w:rsidR="006B4CCE" w:rsidRPr="0014540D" w:rsidRDefault="006B4CCE" w:rsidP="0045442D">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45442D">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45442D">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45442D">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45442D">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45442D">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45442D">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45442D">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45442D">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45442D">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45442D">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45442D">
            <w:pPr>
              <w:keepNext/>
              <w:widowControl/>
              <w:ind w:firstLine="0"/>
              <w:rPr>
                <w:sz w:val="20"/>
                <w:szCs w:val="20"/>
              </w:rPr>
            </w:pPr>
            <w:r w:rsidRPr="0014540D">
              <w:rPr>
                <w:sz w:val="20"/>
                <w:szCs w:val="20"/>
              </w:rPr>
              <w:t>Рейтинг (Сумма столбца 4)</w:t>
            </w:r>
          </w:p>
          <w:p w:rsidR="006B4CCE" w:rsidRPr="0014540D" w:rsidRDefault="006B4CCE" w:rsidP="0045442D">
            <w:pPr>
              <w:keepNext/>
              <w:widowControl/>
              <w:rPr>
                <w:sz w:val="20"/>
                <w:szCs w:val="20"/>
              </w:rPr>
            </w:pPr>
          </w:p>
        </w:tc>
        <w:tc>
          <w:tcPr>
            <w:tcW w:w="1137" w:type="dxa"/>
            <w:shd w:val="clear" w:color="auto" w:fill="auto"/>
          </w:tcPr>
          <w:p w:rsidR="006B4CCE" w:rsidRPr="0014540D" w:rsidRDefault="006B4CCE" w:rsidP="0045442D">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45442D">
      <w:pPr>
        <w:keepNext/>
        <w:widowControl/>
        <w:tabs>
          <w:tab w:val="left" w:pos="993"/>
        </w:tabs>
        <w:outlineLvl w:val="1"/>
        <w:rPr>
          <w:rFonts w:eastAsia="Calibri"/>
          <w:bCs/>
          <w:color w:val="auto"/>
          <w:szCs w:val="24"/>
        </w:rPr>
      </w:pPr>
    </w:p>
    <w:p w:rsidR="00F1225B" w:rsidRPr="0014540D" w:rsidRDefault="00F1225B" w:rsidP="0045442D">
      <w:pPr>
        <w:keepNext/>
        <w:widowControl/>
        <w:jc w:val="left"/>
        <w:rPr>
          <w:szCs w:val="24"/>
        </w:rPr>
      </w:pPr>
      <w:bookmarkStart w:id="715" w:name="_Toc337639875"/>
      <w:bookmarkStart w:id="716" w:name="_Toc356564513"/>
      <w:bookmarkStart w:id="717" w:name="_Toc356567209"/>
      <w:bookmarkStart w:id="718" w:name="_Toc378687956"/>
      <w:bookmarkStart w:id="719" w:name="_Toc378688438"/>
      <w:bookmarkStart w:id="720"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B7317B">
        <w:trPr>
          <w:jc w:val="center"/>
        </w:trPr>
        <w:tc>
          <w:tcPr>
            <w:tcW w:w="2961" w:type="dxa"/>
            <w:shd w:val="clear" w:color="auto" w:fill="auto"/>
          </w:tcPr>
          <w:p w:rsidR="00F1225B" w:rsidRPr="0014540D" w:rsidRDefault="00F1225B" w:rsidP="0045442D">
            <w:pPr>
              <w:keepNext/>
              <w:widowControl/>
              <w:ind w:firstLine="0"/>
              <w:rPr>
                <w:i/>
                <w:sz w:val="20"/>
                <w:szCs w:val="20"/>
              </w:rPr>
            </w:pPr>
          </w:p>
        </w:tc>
        <w:tc>
          <w:tcPr>
            <w:tcW w:w="2637" w:type="dxa"/>
            <w:shd w:val="clear" w:color="auto" w:fill="auto"/>
          </w:tcPr>
          <w:p w:rsidR="00F1225B" w:rsidRPr="0014540D" w:rsidRDefault="00F1225B" w:rsidP="0045442D">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45442D">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B7317B">
        <w:trPr>
          <w:trHeight w:val="572"/>
          <w:jc w:val="center"/>
        </w:trPr>
        <w:tc>
          <w:tcPr>
            <w:tcW w:w="2961" w:type="dxa"/>
            <w:shd w:val="clear" w:color="auto" w:fill="auto"/>
            <w:vAlign w:val="center"/>
          </w:tcPr>
          <w:p w:rsidR="00F1225B" w:rsidRPr="0014540D" w:rsidRDefault="00F1225B" w:rsidP="0045442D">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45442D">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45442D">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45442D">
            <w:pPr>
              <w:keepNext/>
              <w:widowControl/>
              <w:ind w:firstLine="0"/>
              <w:jc w:val="center"/>
              <w:rPr>
                <w:sz w:val="20"/>
                <w:szCs w:val="20"/>
              </w:rPr>
            </w:pPr>
            <w:r w:rsidRPr="0014540D">
              <w:rPr>
                <w:sz w:val="20"/>
                <w:szCs w:val="20"/>
              </w:rPr>
              <w:t>Рейтинг критерия</w:t>
            </w:r>
          </w:p>
          <w:p w:rsidR="00F1225B" w:rsidRPr="0014540D" w:rsidRDefault="00F1225B" w:rsidP="0045442D">
            <w:pPr>
              <w:keepNext/>
              <w:widowControl/>
              <w:ind w:firstLine="0"/>
              <w:jc w:val="center"/>
              <w:rPr>
                <w:sz w:val="20"/>
                <w:szCs w:val="20"/>
              </w:rPr>
            </w:pPr>
            <w:r w:rsidRPr="0014540D">
              <w:rPr>
                <w:sz w:val="20"/>
                <w:szCs w:val="20"/>
              </w:rPr>
              <w:t>4 = 2*3</w:t>
            </w:r>
          </w:p>
        </w:tc>
      </w:tr>
      <w:tr w:rsidR="00F1225B" w:rsidRPr="0014540D" w:rsidTr="00B7317B">
        <w:trPr>
          <w:jc w:val="center"/>
        </w:trPr>
        <w:tc>
          <w:tcPr>
            <w:tcW w:w="2961" w:type="dxa"/>
            <w:vMerge w:val="restart"/>
            <w:shd w:val="clear" w:color="auto" w:fill="auto"/>
            <w:vAlign w:val="center"/>
          </w:tcPr>
          <w:p w:rsidR="00F1225B" w:rsidRPr="0014540D" w:rsidRDefault="00F1225B" w:rsidP="0045442D">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45442D">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45442D">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45442D">
            <w:pPr>
              <w:keepNext/>
              <w:widowControl/>
              <w:jc w:val="center"/>
              <w:rPr>
                <w:sz w:val="20"/>
                <w:szCs w:val="20"/>
              </w:rPr>
            </w:pPr>
            <w:r w:rsidRPr="0014540D">
              <w:rPr>
                <w:sz w:val="20"/>
                <w:szCs w:val="20"/>
              </w:rPr>
              <w:t>4</w:t>
            </w:r>
          </w:p>
        </w:tc>
      </w:tr>
      <w:tr w:rsidR="00F1225B" w:rsidRPr="0014540D" w:rsidTr="00B7317B">
        <w:trPr>
          <w:jc w:val="center"/>
        </w:trPr>
        <w:tc>
          <w:tcPr>
            <w:tcW w:w="2961" w:type="dxa"/>
            <w:vMerge/>
            <w:shd w:val="clear" w:color="auto" w:fill="auto"/>
          </w:tcPr>
          <w:p w:rsidR="00F1225B" w:rsidRPr="0014540D" w:rsidRDefault="00F1225B" w:rsidP="0045442D">
            <w:pPr>
              <w:keepNext/>
              <w:widowControl/>
              <w:jc w:val="center"/>
              <w:rPr>
                <w:sz w:val="20"/>
                <w:szCs w:val="20"/>
              </w:rPr>
            </w:pPr>
          </w:p>
        </w:tc>
        <w:tc>
          <w:tcPr>
            <w:tcW w:w="2637" w:type="dxa"/>
            <w:shd w:val="clear" w:color="auto" w:fill="auto"/>
          </w:tcPr>
          <w:p w:rsidR="00F1225B" w:rsidRPr="0014540D" w:rsidRDefault="00F1225B" w:rsidP="0045442D">
            <w:pPr>
              <w:keepNext/>
              <w:widowControl/>
              <w:ind w:firstLine="0"/>
              <w:jc w:val="center"/>
              <w:rPr>
                <w:sz w:val="20"/>
                <w:szCs w:val="20"/>
              </w:rPr>
            </w:pPr>
          </w:p>
        </w:tc>
        <w:tc>
          <w:tcPr>
            <w:tcW w:w="3638" w:type="dxa"/>
            <w:vMerge/>
            <w:shd w:val="clear" w:color="auto" w:fill="auto"/>
          </w:tcPr>
          <w:p w:rsidR="00F1225B" w:rsidRPr="0014540D" w:rsidRDefault="00F1225B" w:rsidP="0045442D">
            <w:pPr>
              <w:keepNext/>
              <w:widowControl/>
              <w:jc w:val="center"/>
              <w:rPr>
                <w:sz w:val="20"/>
                <w:szCs w:val="20"/>
              </w:rPr>
            </w:pPr>
          </w:p>
        </w:tc>
        <w:tc>
          <w:tcPr>
            <w:tcW w:w="1137" w:type="dxa"/>
            <w:vMerge/>
            <w:shd w:val="clear" w:color="auto" w:fill="auto"/>
          </w:tcPr>
          <w:p w:rsidR="00F1225B" w:rsidRPr="0014540D" w:rsidRDefault="00F1225B" w:rsidP="0045442D">
            <w:pPr>
              <w:keepNext/>
              <w:widowControl/>
              <w:jc w:val="center"/>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45442D">
            <w:pPr>
              <w:keepNext/>
              <w:widowControl/>
              <w:ind w:firstLine="0"/>
              <w:jc w:val="center"/>
              <w:rPr>
                <w:sz w:val="20"/>
                <w:szCs w:val="20"/>
              </w:rPr>
            </w:pPr>
          </w:p>
          <w:p w:rsidR="00F1225B" w:rsidRPr="0014540D" w:rsidRDefault="00F1225B" w:rsidP="0045442D">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45442D">
            <w:pPr>
              <w:keepNext/>
              <w:widowControl/>
              <w:ind w:firstLine="0"/>
              <w:rPr>
                <w:sz w:val="20"/>
                <w:szCs w:val="20"/>
              </w:rPr>
            </w:pPr>
            <w:r w:rsidRPr="0014540D">
              <w:rPr>
                <w:sz w:val="20"/>
                <w:szCs w:val="20"/>
              </w:rPr>
              <w:t xml:space="preserve">1 балл – наличие </w:t>
            </w:r>
          </w:p>
          <w:p w:rsidR="00F1225B" w:rsidRPr="0014540D" w:rsidRDefault="00F1225B" w:rsidP="0045442D">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45442D">
            <w:pPr>
              <w:keepNext/>
              <w:widowControl/>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r w:rsidRPr="0014540D">
              <w:rPr>
                <w:sz w:val="20"/>
                <w:szCs w:val="20"/>
              </w:rPr>
              <w:t xml:space="preserve">Опыт выполнения аналогичных </w:t>
            </w:r>
            <w:r w:rsidRPr="0014540D">
              <w:rPr>
                <w:sz w:val="20"/>
                <w:szCs w:val="20"/>
              </w:rPr>
              <w:lastRenderedPageBreak/>
              <w:t>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45442D">
            <w:pPr>
              <w:keepNext/>
              <w:widowControl/>
              <w:ind w:firstLine="0"/>
              <w:jc w:val="center"/>
              <w:rPr>
                <w:sz w:val="20"/>
                <w:szCs w:val="20"/>
              </w:rPr>
            </w:pPr>
          </w:p>
          <w:p w:rsidR="00F1225B" w:rsidRPr="0014540D" w:rsidRDefault="00F1225B" w:rsidP="0045442D">
            <w:pPr>
              <w:keepNext/>
              <w:widowControl/>
              <w:ind w:firstLine="0"/>
              <w:jc w:val="center"/>
              <w:rPr>
                <w:sz w:val="20"/>
                <w:szCs w:val="20"/>
              </w:rPr>
            </w:pPr>
            <w:r w:rsidRPr="0014540D">
              <w:rPr>
                <w:sz w:val="20"/>
                <w:szCs w:val="20"/>
              </w:rPr>
              <w:lastRenderedPageBreak/>
              <w:t>0,</w:t>
            </w:r>
            <w:r w:rsidR="00D75F7E" w:rsidRPr="0014540D">
              <w:rPr>
                <w:sz w:val="20"/>
                <w:szCs w:val="20"/>
              </w:rPr>
              <w:t>3</w:t>
            </w:r>
          </w:p>
        </w:tc>
        <w:tc>
          <w:tcPr>
            <w:tcW w:w="3638" w:type="dxa"/>
            <w:shd w:val="clear" w:color="auto" w:fill="auto"/>
          </w:tcPr>
          <w:p w:rsidR="00F1225B" w:rsidRPr="0014540D" w:rsidRDefault="00F1225B" w:rsidP="0045442D">
            <w:pPr>
              <w:keepNext/>
              <w:widowControl/>
              <w:ind w:firstLine="0"/>
              <w:rPr>
                <w:sz w:val="20"/>
                <w:szCs w:val="20"/>
              </w:rPr>
            </w:pPr>
            <w:r w:rsidRPr="0014540D">
              <w:rPr>
                <w:sz w:val="20"/>
                <w:szCs w:val="20"/>
              </w:rPr>
              <w:lastRenderedPageBreak/>
              <w:t xml:space="preserve"> для проставления оценки </w:t>
            </w:r>
            <w:r w:rsidRPr="0014540D">
              <w:rPr>
                <w:sz w:val="20"/>
                <w:szCs w:val="20"/>
              </w:rPr>
              <w:lastRenderedPageBreak/>
              <w:t>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45442D">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45442D">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45442D">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45442D">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45442D">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45442D">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45442D">
            <w:pPr>
              <w:keepNext/>
              <w:widowControl/>
              <w:ind w:firstLine="0"/>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45442D">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45442D">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45442D">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45442D">
            <w:pPr>
              <w:keepNext/>
              <w:widowControl/>
              <w:ind w:firstLine="0"/>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45442D">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45442D">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45442D">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45442D">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45442D">
            <w:pPr>
              <w:keepNext/>
              <w:widowControl/>
              <w:ind w:firstLine="0"/>
              <w:rPr>
                <w:sz w:val="20"/>
                <w:szCs w:val="20"/>
              </w:rPr>
            </w:pPr>
          </w:p>
        </w:tc>
        <w:tc>
          <w:tcPr>
            <w:tcW w:w="1137" w:type="dxa"/>
            <w:shd w:val="clear" w:color="auto" w:fill="auto"/>
          </w:tcPr>
          <w:p w:rsidR="00F1225B" w:rsidRPr="0014540D" w:rsidRDefault="00F1225B" w:rsidP="0045442D">
            <w:pPr>
              <w:keepNext/>
              <w:widowControl/>
              <w:ind w:firstLine="0"/>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p>
          <w:p w:rsidR="00F1225B" w:rsidRPr="0014540D" w:rsidRDefault="00F1225B" w:rsidP="0045442D">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45442D">
            <w:pPr>
              <w:keepNext/>
              <w:widowControl/>
              <w:ind w:firstLine="0"/>
              <w:jc w:val="center"/>
              <w:rPr>
                <w:sz w:val="20"/>
                <w:szCs w:val="20"/>
              </w:rPr>
            </w:pPr>
          </w:p>
          <w:p w:rsidR="00F1225B" w:rsidRPr="0014540D" w:rsidRDefault="00F1225B" w:rsidP="0045442D">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45442D">
            <w:pPr>
              <w:keepNext/>
              <w:widowControl/>
              <w:ind w:firstLine="0"/>
              <w:rPr>
                <w:sz w:val="20"/>
                <w:szCs w:val="20"/>
              </w:rPr>
            </w:pPr>
          </w:p>
          <w:p w:rsidR="00F1225B" w:rsidRPr="0014540D" w:rsidRDefault="00F1225B" w:rsidP="0045442D">
            <w:pPr>
              <w:keepNext/>
              <w:widowControl/>
              <w:ind w:firstLine="0"/>
              <w:rPr>
                <w:sz w:val="20"/>
                <w:szCs w:val="20"/>
              </w:rPr>
            </w:pPr>
            <w:r w:rsidRPr="0014540D">
              <w:rPr>
                <w:sz w:val="20"/>
                <w:szCs w:val="20"/>
              </w:rPr>
              <w:t>1- согласны</w:t>
            </w:r>
          </w:p>
          <w:p w:rsidR="00F1225B" w:rsidRPr="0014540D" w:rsidRDefault="00F1225B" w:rsidP="0045442D">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45442D">
            <w:pPr>
              <w:keepNext/>
              <w:widowControl/>
              <w:ind w:firstLine="0"/>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45442D">
            <w:pPr>
              <w:keepNext/>
              <w:widowControl/>
              <w:ind w:firstLine="0"/>
              <w:jc w:val="center"/>
              <w:rPr>
                <w:sz w:val="20"/>
                <w:szCs w:val="20"/>
              </w:rPr>
            </w:pPr>
          </w:p>
          <w:p w:rsidR="00F1225B" w:rsidRPr="0014540D" w:rsidRDefault="00F1225B" w:rsidP="0045442D">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45442D">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45442D">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45442D">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45442D">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45442D">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45442D">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45442D">
            <w:pPr>
              <w:keepNext/>
              <w:widowControl/>
              <w:ind w:firstLine="0"/>
              <w:rPr>
                <w:sz w:val="20"/>
                <w:szCs w:val="20"/>
              </w:rPr>
            </w:pPr>
          </w:p>
        </w:tc>
      </w:tr>
      <w:tr w:rsidR="00F1225B" w:rsidRPr="0014540D" w:rsidTr="00B7317B">
        <w:trPr>
          <w:jc w:val="center"/>
        </w:trPr>
        <w:tc>
          <w:tcPr>
            <w:tcW w:w="2961" w:type="dxa"/>
            <w:shd w:val="clear" w:color="auto" w:fill="auto"/>
          </w:tcPr>
          <w:p w:rsidR="00F1225B" w:rsidRPr="0014540D" w:rsidRDefault="00F1225B" w:rsidP="0045442D">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45442D">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45442D">
            <w:pPr>
              <w:keepNext/>
              <w:widowControl/>
              <w:ind w:firstLine="0"/>
              <w:rPr>
                <w:sz w:val="20"/>
                <w:szCs w:val="20"/>
              </w:rPr>
            </w:pPr>
            <w:r w:rsidRPr="0014540D">
              <w:rPr>
                <w:sz w:val="20"/>
                <w:szCs w:val="20"/>
              </w:rPr>
              <w:t>Рейтинг (Сумма столбца 4)</w:t>
            </w:r>
          </w:p>
          <w:p w:rsidR="00F1225B" w:rsidRPr="0014540D" w:rsidRDefault="00F1225B" w:rsidP="0045442D">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45442D">
            <w:pPr>
              <w:keepNext/>
              <w:widowControl/>
              <w:ind w:firstLine="0"/>
              <w:rPr>
                <w:sz w:val="20"/>
                <w:szCs w:val="20"/>
              </w:rPr>
            </w:pPr>
            <w:r w:rsidRPr="0014540D">
              <w:rPr>
                <w:sz w:val="20"/>
                <w:szCs w:val="20"/>
              </w:rPr>
              <w:t>Рейтинг (Сумма столбца 4)</w:t>
            </w:r>
          </w:p>
        </w:tc>
      </w:tr>
    </w:tbl>
    <w:p w:rsidR="00F1225B" w:rsidRPr="0014540D" w:rsidRDefault="00F1225B" w:rsidP="0045442D">
      <w:pPr>
        <w:keepNext/>
        <w:widowControl/>
        <w:ind w:left="567"/>
        <w:rPr>
          <w:szCs w:val="24"/>
        </w:rPr>
      </w:pPr>
    </w:p>
    <w:p w:rsidR="00FE2198" w:rsidRPr="0014540D" w:rsidRDefault="00E40FF8" w:rsidP="0045442D">
      <w:pPr>
        <w:keepNext/>
        <w:widowControl/>
        <w:tabs>
          <w:tab w:val="left" w:pos="993"/>
        </w:tabs>
        <w:outlineLvl w:val="1"/>
        <w:rPr>
          <w:rFonts w:eastAsia="Calibri"/>
          <w:bCs/>
          <w:color w:val="auto"/>
          <w:szCs w:val="24"/>
        </w:rPr>
      </w:pPr>
      <w:r w:rsidRPr="0014540D">
        <w:rPr>
          <w:rFonts w:eastAsia="Calibri"/>
          <w:bCs/>
          <w:color w:val="auto"/>
          <w:szCs w:val="24"/>
        </w:rPr>
        <w:lastRenderedPageBreak/>
        <w:t>3.2.4 Вычисление приведённой цены.</w:t>
      </w:r>
      <w:bookmarkEnd w:id="715"/>
      <w:bookmarkEnd w:id="716"/>
      <w:bookmarkEnd w:id="717"/>
      <w:bookmarkEnd w:id="718"/>
      <w:bookmarkEnd w:id="719"/>
      <w:bookmarkEnd w:id="720"/>
    </w:p>
    <w:p w:rsidR="00FE2198" w:rsidRPr="0014540D" w:rsidRDefault="00E40FF8" w:rsidP="0045442D">
      <w:pPr>
        <w:keepNext/>
        <w:widowControl/>
        <w:tabs>
          <w:tab w:val="left" w:pos="1276"/>
        </w:tabs>
        <w:outlineLvl w:val="2"/>
        <w:rPr>
          <w:rFonts w:eastAsia="Calibri"/>
          <w:bCs/>
          <w:color w:val="auto"/>
          <w:szCs w:val="24"/>
        </w:rPr>
      </w:pPr>
      <w:bookmarkStart w:id="721" w:name="_Toc337639876"/>
      <w:bookmarkStart w:id="722" w:name="_Toc356564514"/>
      <w:bookmarkStart w:id="723" w:name="_Toc356567210"/>
      <w:bookmarkStart w:id="724" w:name="_Toc378687957"/>
      <w:bookmarkStart w:id="725" w:name="_Toc378688439"/>
      <w:bookmarkStart w:id="726" w:name="_Toc39984520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721"/>
      <w:bookmarkEnd w:id="722"/>
      <w:bookmarkEnd w:id="723"/>
      <w:bookmarkEnd w:id="724"/>
      <w:bookmarkEnd w:id="725"/>
      <w:bookmarkEnd w:id="726"/>
    </w:p>
    <w:p w:rsidR="00FE2198" w:rsidRPr="0014540D" w:rsidRDefault="00E40FF8" w:rsidP="0045442D">
      <w:pPr>
        <w:keepNext/>
        <w:widowControl/>
        <w:tabs>
          <w:tab w:val="left" w:pos="1276"/>
        </w:tabs>
        <w:outlineLvl w:val="2"/>
        <w:rPr>
          <w:rFonts w:eastAsia="Calibri"/>
          <w:bCs/>
          <w:color w:val="auto"/>
          <w:szCs w:val="24"/>
        </w:rPr>
      </w:pPr>
      <w:bookmarkStart w:id="727" w:name="_Toc337639877"/>
      <w:bookmarkStart w:id="728" w:name="_Toc356564515"/>
      <w:bookmarkStart w:id="729" w:name="_Toc356567211"/>
      <w:bookmarkStart w:id="730" w:name="_Toc378687958"/>
      <w:bookmarkStart w:id="731" w:name="_Toc378688440"/>
      <w:bookmarkStart w:id="732" w:name="_Toc39984520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727"/>
      <w:r w:rsidR="00884264" w:rsidRPr="0014540D">
        <w:rPr>
          <w:rFonts w:eastAsia="Calibri"/>
          <w:bCs/>
          <w:color w:val="auto"/>
          <w:szCs w:val="24"/>
        </w:rPr>
        <w:t>6</w:t>
      </w:r>
      <w:r w:rsidR="00015753" w:rsidRPr="0014540D">
        <w:rPr>
          <w:rFonts w:eastAsia="Calibri"/>
          <w:bCs/>
          <w:color w:val="auto"/>
          <w:szCs w:val="24"/>
        </w:rPr>
        <w:t>)</w:t>
      </w:r>
      <w:bookmarkEnd w:id="728"/>
      <w:bookmarkEnd w:id="729"/>
      <w:bookmarkEnd w:id="730"/>
      <w:bookmarkEnd w:id="731"/>
      <w:r w:rsidR="00015753" w:rsidRPr="0014540D">
        <w:rPr>
          <w:rFonts w:eastAsia="Calibri"/>
          <w:bCs/>
          <w:color w:val="auto"/>
          <w:szCs w:val="24"/>
        </w:rPr>
        <w:t>.</w:t>
      </w:r>
      <w:bookmarkEnd w:id="732"/>
    </w:p>
    <w:p w:rsidR="00E40FF8" w:rsidRPr="0014540D" w:rsidRDefault="00E40FF8" w:rsidP="0045442D">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45442D">
            <w:pPr>
              <w:keepNext/>
              <w:widowControl/>
              <w:jc w:val="center"/>
              <w:rPr>
                <w:sz w:val="20"/>
                <w:szCs w:val="20"/>
              </w:rPr>
            </w:pPr>
            <w:bookmarkStart w:id="733"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45442D">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45442D">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45442D">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45442D">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45442D">
            <w:pPr>
              <w:keepNext/>
              <w:widowControl/>
              <w:rPr>
                <w:sz w:val="20"/>
                <w:szCs w:val="20"/>
              </w:rPr>
            </w:pPr>
            <w:r w:rsidRPr="0014540D">
              <w:rPr>
                <w:sz w:val="20"/>
                <w:szCs w:val="20"/>
              </w:rPr>
              <w:t>6</w:t>
            </w:r>
          </w:p>
        </w:tc>
      </w:tr>
      <w:bookmarkEnd w:id="733"/>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45442D">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45442D">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45442D">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45442D">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45442D">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45442D">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45442D">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45442D">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45442D">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45442D">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45442D">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45442D">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45442D">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45442D">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45442D">
      <w:pPr>
        <w:keepNext/>
        <w:widowControl/>
        <w:tabs>
          <w:tab w:val="left" w:pos="1134"/>
        </w:tabs>
        <w:ind w:firstLine="426"/>
        <w:outlineLvl w:val="1"/>
        <w:rPr>
          <w:rFonts w:eastAsia="Calibri"/>
          <w:bCs/>
          <w:szCs w:val="24"/>
        </w:rPr>
      </w:pPr>
      <w:bookmarkStart w:id="734" w:name="_Toc337639878"/>
      <w:bookmarkStart w:id="735" w:name="_Toc356564516"/>
      <w:bookmarkStart w:id="736" w:name="_Toc356567212"/>
      <w:bookmarkStart w:id="737" w:name="_Toc378687959"/>
      <w:bookmarkStart w:id="738" w:name="_Toc378688441"/>
    </w:p>
    <w:p w:rsidR="00FE2198" w:rsidRPr="0014540D" w:rsidRDefault="00E40FF8" w:rsidP="0045442D">
      <w:pPr>
        <w:keepNext/>
        <w:widowControl/>
        <w:tabs>
          <w:tab w:val="left" w:pos="1134"/>
        </w:tabs>
        <w:outlineLvl w:val="1"/>
        <w:rPr>
          <w:rFonts w:eastAsia="Calibri"/>
          <w:bCs/>
          <w:color w:val="auto"/>
          <w:szCs w:val="24"/>
        </w:rPr>
      </w:pPr>
      <w:bookmarkStart w:id="739" w:name="_Toc39984520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734"/>
      <w:bookmarkEnd w:id="735"/>
      <w:bookmarkEnd w:id="736"/>
      <w:bookmarkEnd w:id="737"/>
      <w:bookmarkEnd w:id="738"/>
      <w:bookmarkEnd w:id="739"/>
    </w:p>
    <w:bookmarkEnd w:id="564"/>
    <w:bookmarkEnd w:id="565"/>
    <w:bookmarkEnd w:id="566"/>
    <w:p w:rsidR="008904C2" w:rsidRPr="007B3E39" w:rsidRDefault="008904C2" w:rsidP="0045442D">
      <w:pPr>
        <w:keepNext/>
        <w:widowControl/>
        <w:tabs>
          <w:tab w:val="left" w:pos="425"/>
        </w:tabs>
        <w:spacing w:before="120" w:after="120"/>
        <w:ind w:firstLine="0"/>
        <w:outlineLvl w:val="0"/>
        <w:rPr>
          <w:szCs w:val="24"/>
        </w:rPr>
      </w:pPr>
    </w:p>
    <w:p w:rsidR="008904C2" w:rsidRPr="000D338C" w:rsidRDefault="008904C2" w:rsidP="0045442D">
      <w:pPr>
        <w:pStyle w:val="10"/>
        <w:keepNext/>
        <w:widowControl/>
        <w:jc w:val="left"/>
        <w:rPr>
          <w:sz w:val="24"/>
          <w:szCs w:val="24"/>
        </w:rPr>
      </w:pPr>
      <w:bookmarkStart w:id="740" w:name="Par230"/>
      <w:bookmarkStart w:id="741" w:name="Par242"/>
      <w:bookmarkStart w:id="742" w:name="Par258"/>
      <w:bookmarkStart w:id="743" w:name="Par295"/>
      <w:bookmarkStart w:id="744" w:name="Par296"/>
      <w:bookmarkStart w:id="745" w:name="Par297"/>
      <w:bookmarkEnd w:id="740"/>
      <w:bookmarkEnd w:id="741"/>
      <w:bookmarkEnd w:id="742"/>
      <w:bookmarkEnd w:id="743"/>
      <w:bookmarkEnd w:id="744"/>
      <w:bookmarkEnd w:id="745"/>
    </w:p>
    <w:p w:rsidR="008904C2" w:rsidRPr="008B6239" w:rsidRDefault="008904C2" w:rsidP="0045442D">
      <w:pPr>
        <w:keepNext/>
        <w:widowControl/>
        <w:tabs>
          <w:tab w:val="left" w:pos="425"/>
        </w:tabs>
        <w:spacing w:before="120" w:after="120"/>
        <w:ind w:firstLine="0"/>
        <w:outlineLvl w:val="0"/>
        <w:rPr>
          <w:szCs w:val="24"/>
        </w:rPr>
      </w:pPr>
    </w:p>
    <w:p w:rsidR="0045442D" w:rsidRPr="008B6239" w:rsidRDefault="0045442D">
      <w:pPr>
        <w:keepNext/>
        <w:widowControl/>
        <w:tabs>
          <w:tab w:val="left" w:pos="425"/>
        </w:tabs>
        <w:spacing w:before="120" w:after="120"/>
        <w:ind w:firstLine="0"/>
        <w:outlineLvl w:val="0"/>
        <w:rPr>
          <w:szCs w:val="24"/>
        </w:rPr>
      </w:pPr>
    </w:p>
    <w:sectPr w:rsidR="0045442D"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875" w:rsidRDefault="005A3875" w:rsidP="00FE0ADA">
      <w:pPr>
        <w:spacing w:line="240" w:lineRule="auto"/>
      </w:pPr>
      <w:r>
        <w:separator/>
      </w:r>
    </w:p>
  </w:endnote>
  <w:endnote w:type="continuationSeparator" w:id="0">
    <w:p w:rsidR="005A3875" w:rsidRDefault="005A3875"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875" w:rsidRPr="00EE0CEE" w:rsidRDefault="005A3875"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F4B00">
      <w:rPr>
        <w:rFonts w:ascii="Times New Roman" w:hAnsi="Times New Roman"/>
        <w:noProof/>
      </w:rPr>
      <w:t>25.09.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875" w:rsidRPr="00EE0CEE" w:rsidRDefault="005A3875"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F4B00">
      <w:rPr>
        <w:rFonts w:ascii="Times New Roman" w:hAnsi="Times New Roman"/>
        <w:noProof/>
      </w:rPr>
      <w:t>25.09.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875" w:rsidRPr="00EE0CEE" w:rsidRDefault="005A3875"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F4B00">
      <w:rPr>
        <w:rFonts w:ascii="Times New Roman" w:hAnsi="Times New Roman"/>
        <w:noProof/>
      </w:rPr>
      <w:t>25.09.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875" w:rsidRPr="00EE0CEE" w:rsidRDefault="005A3875"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F4B00">
      <w:rPr>
        <w:rFonts w:ascii="Times New Roman" w:hAnsi="Times New Roman"/>
        <w:noProof/>
      </w:rPr>
      <w:t>25.09.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875" w:rsidRDefault="005A3875" w:rsidP="00FE0ADA">
      <w:pPr>
        <w:spacing w:line="240" w:lineRule="auto"/>
      </w:pPr>
      <w:r>
        <w:separator/>
      </w:r>
    </w:p>
  </w:footnote>
  <w:footnote w:type="continuationSeparator" w:id="0">
    <w:p w:rsidR="005A3875" w:rsidRDefault="005A3875"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5A3875"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A3875" w:rsidRPr="00D52D89" w:rsidRDefault="005A3875"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A3875" w:rsidRPr="00731223" w:rsidRDefault="005A3875"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уз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5A3875" w:rsidRPr="00D52D89" w:rsidRDefault="005A3875" w:rsidP="009303D5">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Pr>
              <w:rFonts w:ascii="Times New Roman" w:hAnsi="Times New Roman"/>
            </w:rPr>
            <w:t>Кузнецкая ТЭЦ»</w:t>
          </w:r>
        </w:p>
      </w:tc>
      <w:tc>
        <w:tcPr>
          <w:tcW w:w="1984" w:type="dxa"/>
          <w:tcBorders>
            <w:top w:val="single" w:sz="4" w:space="0" w:color="auto"/>
            <w:left w:val="single" w:sz="4" w:space="0" w:color="auto"/>
            <w:bottom w:val="single" w:sz="4" w:space="0" w:color="auto"/>
            <w:right w:val="single" w:sz="4" w:space="0" w:color="auto"/>
          </w:tcBorders>
          <w:vAlign w:val="center"/>
        </w:tcPr>
        <w:p w:rsidR="005A3875" w:rsidRPr="00EB2F1E" w:rsidRDefault="005A3875"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7F4B00">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Style w:val="a8"/>
            </w:rPr>
            <w:t>4</w:t>
          </w:r>
          <w:r w:rsidR="00DC7E8E">
            <w:rPr>
              <w:rStyle w:val="a8"/>
            </w:rPr>
            <w:t>5</w:t>
          </w:r>
        </w:p>
        <w:p w:rsidR="005A3875" w:rsidRPr="00D52D89" w:rsidRDefault="005A3875"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8</w:t>
          </w:r>
          <w:r w:rsidRPr="00D52D89">
            <w:rPr>
              <w:rFonts w:ascii="Times New Roman" w:eastAsia="Times New Roman" w:hAnsi="Times New Roman"/>
              <w:color w:val="000000"/>
            </w:rPr>
            <w:t>.0</w:t>
          </w:r>
        </w:p>
        <w:p w:rsidR="005A3875" w:rsidRPr="00D52D89" w:rsidRDefault="005A3875" w:rsidP="0031421B">
          <w:pPr>
            <w:pStyle w:val="a4"/>
            <w:ind w:firstLine="0"/>
            <w:jc w:val="left"/>
            <w:rPr>
              <w:rFonts w:ascii="Times New Roman" w:eastAsia="Times New Roman" w:hAnsi="Times New Roman"/>
              <w:color w:val="000000"/>
            </w:rPr>
          </w:pPr>
        </w:p>
      </w:tc>
    </w:tr>
  </w:tbl>
  <w:p w:rsidR="005A3875" w:rsidRDefault="005A3875">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5A3875"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A3875" w:rsidRPr="00EE0CEE" w:rsidRDefault="005A3875"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A3875" w:rsidRPr="00731223" w:rsidRDefault="005A3875"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уз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5A3875" w:rsidRPr="00EE0CEE" w:rsidRDefault="005A3875" w:rsidP="009303D5">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Pr>
              <w:rFonts w:ascii="Times New Roman" w:hAnsi="Times New Roman"/>
            </w:rPr>
            <w:t>Кузнецкая ТЭЦ</w:t>
          </w:r>
          <w:r w:rsidRPr="00731223">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5A3875" w:rsidRPr="00C52093" w:rsidRDefault="005A3875"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7F4B00">
            <w:rPr>
              <w:rStyle w:val="a8"/>
              <w:rFonts w:ascii="Times New Roman" w:hAnsi="Times New Roman"/>
              <w:noProof/>
            </w:rPr>
            <w:t>3</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Style w:val="a8"/>
            </w:rPr>
            <w:t>4</w:t>
          </w:r>
          <w:r w:rsidR="00DC7E8E">
            <w:rPr>
              <w:rStyle w:val="a8"/>
            </w:rPr>
            <w:t>5</w:t>
          </w:r>
        </w:p>
        <w:p w:rsidR="005A3875" w:rsidRPr="00EE0CEE" w:rsidRDefault="005A3875" w:rsidP="0098735E">
          <w:pPr>
            <w:pStyle w:val="a4"/>
            <w:ind w:firstLine="0"/>
            <w:jc w:val="center"/>
            <w:rPr>
              <w:rFonts w:ascii="Times New Roman" w:hAnsi="Times New Roman"/>
            </w:rPr>
          </w:pPr>
          <w:r w:rsidRPr="00EE0CEE">
            <w:rPr>
              <w:rFonts w:ascii="Times New Roman" w:hAnsi="Times New Roman"/>
            </w:rPr>
            <w:t xml:space="preserve">Редакция № </w:t>
          </w:r>
          <w:r>
            <w:rPr>
              <w:rFonts w:ascii="Times New Roman" w:hAnsi="Times New Roman"/>
            </w:rPr>
            <w:t>8.0</w:t>
          </w:r>
        </w:p>
        <w:p w:rsidR="005A3875" w:rsidRPr="00EE0CEE" w:rsidRDefault="005A3875" w:rsidP="0098735E">
          <w:pPr>
            <w:pStyle w:val="a4"/>
            <w:ind w:firstLine="0"/>
            <w:jc w:val="center"/>
            <w:rPr>
              <w:rFonts w:ascii="Times New Roman" w:hAnsi="Times New Roman"/>
            </w:rPr>
          </w:pPr>
        </w:p>
      </w:tc>
    </w:tr>
  </w:tbl>
  <w:p w:rsidR="005A3875" w:rsidRDefault="005A387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5A3875"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5A3875" w:rsidRPr="00D52D89" w:rsidRDefault="005A3875"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5A3875" w:rsidRPr="00D52D89" w:rsidRDefault="005A3875"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5A3875" w:rsidRPr="00D52D89" w:rsidRDefault="005A3875"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5A3875" w:rsidRPr="00D52D89" w:rsidRDefault="005A3875"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6</w:t>
          </w:r>
          <w:r w:rsidRPr="00D52D89">
            <w:rPr>
              <w:rStyle w:val="a8"/>
              <w:rFonts w:ascii="Times New Roman" w:eastAsia="Times New Roman" w:hAnsi="Times New Roman"/>
              <w:color w:val="000000"/>
            </w:rPr>
            <w:fldChar w:fldCharType="end"/>
          </w:r>
        </w:p>
        <w:p w:rsidR="005A3875" w:rsidRPr="00D52D89" w:rsidRDefault="005A3875"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5A3875" w:rsidRPr="00D52D89" w:rsidRDefault="005A3875" w:rsidP="00690B9B">
          <w:pPr>
            <w:pStyle w:val="a4"/>
            <w:ind w:firstLine="0"/>
            <w:jc w:val="left"/>
            <w:rPr>
              <w:rFonts w:ascii="Times New Roman" w:eastAsia="Times New Roman" w:hAnsi="Times New Roman"/>
              <w:color w:val="000000"/>
            </w:rPr>
          </w:pPr>
        </w:p>
      </w:tc>
    </w:tr>
  </w:tbl>
  <w:p w:rsidR="005A3875" w:rsidRDefault="005A3875"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0"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3"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4"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8"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19"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0"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3"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4"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18"/>
  </w:num>
  <w:num w:numId="2">
    <w:abstractNumId w:val="19"/>
  </w:num>
  <w:num w:numId="3">
    <w:abstractNumId w:val="20"/>
  </w:num>
  <w:num w:numId="4">
    <w:abstractNumId w:val="13"/>
  </w:num>
  <w:num w:numId="5">
    <w:abstractNumId w:val="17"/>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23"/>
  </w:num>
  <w:num w:numId="9">
    <w:abstractNumId w:val="24"/>
  </w:num>
  <w:num w:numId="10">
    <w:abstractNumId w:val="10"/>
  </w:num>
  <w:num w:numId="11">
    <w:abstractNumId w:val="15"/>
  </w:num>
  <w:num w:numId="12">
    <w:abstractNumId w:val="14"/>
  </w:num>
  <w:num w:numId="13">
    <w:abstractNumId w:val="11"/>
  </w:num>
  <w:num w:numId="14">
    <w:abstractNumId w:val="5"/>
  </w:num>
  <w:num w:numId="15">
    <w:abstractNumId w:val="4"/>
  </w:num>
  <w:num w:numId="16">
    <w:abstractNumId w:val="16"/>
  </w:num>
  <w:num w:numId="17">
    <w:abstractNumId w:val="12"/>
  </w:num>
  <w:num w:numId="18">
    <w:abstractNumId w:val="2"/>
  </w:num>
  <w:num w:numId="19">
    <w:abstractNumId w:val="0"/>
  </w:num>
  <w:num w:numId="20">
    <w:abstractNumId w:val="22"/>
  </w:num>
  <w:num w:numId="21">
    <w:abstractNumId w:val="9"/>
  </w:num>
  <w:num w:numId="22">
    <w:abstractNumId w:val="3"/>
  </w:num>
  <w:num w:numId="23">
    <w:abstractNumId w:val="1"/>
  </w:num>
  <w:num w:numId="24">
    <w:abstractNumId w:val="7"/>
  </w:num>
  <w:num w:numId="25">
    <w:abstractNumId w:val="8"/>
  </w:num>
  <w:num w:numId="26">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90129"/>
    <w:rsid w:val="00091DFD"/>
    <w:rsid w:val="0009372B"/>
    <w:rsid w:val="00096930"/>
    <w:rsid w:val="000A04BD"/>
    <w:rsid w:val="000A27AB"/>
    <w:rsid w:val="000A38E7"/>
    <w:rsid w:val="000A6E9E"/>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1C90"/>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3238E"/>
    <w:rsid w:val="00134829"/>
    <w:rsid w:val="00135A73"/>
    <w:rsid w:val="00136DE9"/>
    <w:rsid w:val="00136E43"/>
    <w:rsid w:val="0013746D"/>
    <w:rsid w:val="001376F3"/>
    <w:rsid w:val="00140474"/>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C64"/>
    <w:rsid w:val="001717EE"/>
    <w:rsid w:val="00173793"/>
    <w:rsid w:val="00173DFE"/>
    <w:rsid w:val="00173E50"/>
    <w:rsid w:val="001753C8"/>
    <w:rsid w:val="00175A2A"/>
    <w:rsid w:val="001768D2"/>
    <w:rsid w:val="00181FE7"/>
    <w:rsid w:val="001828D4"/>
    <w:rsid w:val="001832C1"/>
    <w:rsid w:val="00184CD1"/>
    <w:rsid w:val="00187492"/>
    <w:rsid w:val="00191C91"/>
    <w:rsid w:val="0019421F"/>
    <w:rsid w:val="00195C1F"/>
    <w:rsid w:val="00196781"/>
    <w:rsid w:val="0019679E"/>
    <w:rsid w:val="001973EC"/>
    <w:rsid w:val="001A041A"/>
    <w:rsid w:val="001A17C7"/>
    <w:rsid w:val="001A60D4"/>
    <w:rsid w:val="001A7104"/>
    <w:rsid w:val="001B0192"/>
    <w:rsid w:val="001B1038"/>
    <w:rsid w:val="001B1AF0"/>
    <w:rsid w:val="001B1D88"/>
    <w:rsid w:val="001B6FE9"/>
    <w:rsid w:val="001B7BC7"/>
    <w:rsid w:val="001C02E9"/>
    <w:rsid w:val="001C08DB"/>
    <w:rsid w:val="001C3104"/>
    <w:rsid w:val="001C4138"/>
    <w:rsid w:val="001C5069"/>
    <w:rsid w:val="001C6BAC"/>
    <w:rsid w:val="001C6FF0"/>
    <w:rsid w:val="001D0424"/>
    <w:rsid w:val="001D0982"/>
    <w:rsid w:val="001D0C24"/>
    <w:rsid w:val="001D0CF0"/>
    <w:rsid w:val="001D199E"/>
    <w:rsid w:val="001D37CF"/>
    <w:rsid w:val="001D416C"/>
    <w:rsid w:val="001D5D52"/>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69BF"/>
    <w:rsid w:val="002072CB"/>
    <w:rsid w:val="00210CDF"/>
    <w:rsid w:val="00212096"/>
    <w:rsid w:val="00216612"/>
    <w:rsid w:val="002200A4"/>
    <w:rsid w:val="0022198B"/>
    <w:rsid w:val="00222837"/>
    <w:rsid w:val="00222E2C"/>
    <w:rsid w:val="00224944"/>
    <w:rsid w:val="00225B46"/>
    <w:rsid w:val="00226CE1"/>
    <w:rsid w:val="00227B21"/>
    <w:rsid w:val="00227C50"/>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07A"/>
    <w:rsid w:val="0029667B"/>
    <w:rsid w:val="0029710D"/>
    <w:rsid w:val="002A0A37"/>
    <w:rsid w:val="002A165B"/>
    <w:rsid w:val="002A1877"/>
    <w:rsid w:val="002A49F2"/>
    <w:rsid w:val="002A7B5E"/>
    <w:rsid w:val="002B1150"/>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E6293"/>
    <w:rsid w:val="002F0750"/>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325"/>
    <w:rsid w:val="00332949"/>
    <w:rsid w:val="0033351B"/>
    <w:rsid w:val="003335D9"/>
    <w:rsid w:val="003337CA"/>
    <w:rsid w:val="00333C52"/>
    <w:rsid w:val="00334DE1"/>
    <w:rsid w:val="0033538C"/>
    <w:rsid w:val="003363B5"/>
    <w:rsid w:val="00336522"/>
    <w:rsid w:val="00340FA5"/>
    <w:rsid w:val="00341DF2"/>
    <w:rsid w:val="00341F2F"/>
    <w:rsid w:val="00342211"/>
    <w:rsid w:val="00343100"/>
    <w:rsid w:val="00350859"/>
    <w:rsid w:val="003513F1"/>
    <w:rsid w:val="003519CD"/>
    <w:rsid w:val="0035255A"/>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75F4"/>
    <w:rsid w:val="00387A38"/>
    <w:rsid w:val="00392932"/>
    <w:rsid w:val="00394BE0"/>
    <w:rsid w:val="00395580"/>
    <w:rsid w:val="00395855"/>
    <w:rsid w:val="00395AC9"/>
    <w:rsid w:val="00395B24"/>
    <w:rsid w:val="00397B0A"/>
    <w:rsid w:val="003A0B36"/>
    <w:rsid w:val="003A0B68"/>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E17CB"/>
    <w:rsid w:val="003E3072"/>
    <w:rsid w:val="003E331E"/>
    <w:rsid w:val="003E3F10"/>
    <w:rsid w:val="003E646E"/>
    <w:rsid w:val="003E7AE8"/>
    <w:rsid w:val="003F2BF5"/>
    <w:rsid w:val="003F2C86"/>
    <w:rsid w:val="004002D5"/>
    <w:rsid w:val="004009FC"/>
    <w:rsid w:val="00401A66"/>
    <w:rsid w:val="00403227"/>
    <w:rsid w:val="0040333D"/>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442D"/>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55B4"/>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389F"/>
    <w:rsid w:val="00506896"/>
    <w:rsid w:val="0050776B"/>
    <w:rsid w:val="005105AD"/>
    <w:rsid w:val="00511563"/>
    <w:rsid w:val="00511C1E"/>
    <w:rsid w:val="00513759"/>
    <w:rsid w:val="00513C5F"/>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7352"/>
    <w:rsid w:val="0058098E"/>
    <w:rsid w:val="00581383"/>
    <w:rsid w:val="005813E1"/>
    <w:rsid w:val="005818C8"/>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875"/>
    <w:rsid w:val="005A3919"/>
    <w:rsid w:val="005A534D"/>
    <w:rsid w:val="005A6647"/>
    <w:rsid w:val="005B0A35"/>
    <w:rsid w:val="005B1CAF"/>
    <w:rsid w:val="005B1E53"/>
    <w:rsid w:val="005B391B"/>
    <w:rsid w:val="005B4FA5"/>
    <w:rsid w:val="005B5704"/>
    <w:rsid w:val="005B5B7E"/>
    <w:rsid w:val="005B6E07"/>
    <w:rsid w:val="005B6EC9"/>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F04"/>
    <w:rsid w:val="005F7621"/>
    <w:rsid w:val="00603089"/>
    <w:rsid w:val="00607526"/>
    <w:rsid w:val="0060777F"/>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AD8"/>
    <w:rsid w:val="00752E63"/>
    <w:rsid w:val="007535BB"/>
    <w:rsid w:val="007542E1"/>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87D"/>
    <w:rsid w:val="007C6993"/>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4B00"/>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34F"/>
    <w:rsid w:val="008345A7"/>
    <w:rsid w:val="0083494B"/>
    <w:rsid w:val="00836B33"/>
    <w:rsid w:val="00836E03"/>
    <w:rsid w:val="00837ADA"/>
    <w:rsid w:val="00837BE1"/>
    <w:rsid w:val="008401E7"/>
    <w:rsid w:val="00840A0B"/>
    <w:rsid w:val="00841A13"/>
    <w:rsid w:val="0084236A"/>
    <w:rsid w:val="008429F9"/>
    <w:rsid w:val="00843B7A"/>
    <w:rsid w:val="00844971"/>
    <w:rsid w:val="00845046"/>
    <w:rsid w:val="00846FA2"/>
    <w:rsid w:val="00847240"/>
    <w:rsid w:val="008478A0"/>
    <w:rsid w:val="008502DD"/>
    <w:rsid w:val="00851E01"/>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1CAC"/>
    <w:rsid w:val="00882895"/>
    <w:rsid w:val="008828B5"/>
    <w:rsid w:val="0088325C"/>
    <w:rsid w:val="00884264"/>
    <w:rsid w:val="00886A80"/>
    <w:rsid w:val="008904C2"/>
    <w:rsid w:val="00891B0C"/>
    <w:rsid w:val="00892C00"/>
    <w:rsid w:val="00892E65"/>
    <w:rsid w:val="008939E6"/>
    <w:rsid w:val="00896CC9"/>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357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03D5"/>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4185"/>
    <w:rsid w:val="0099587B"/>
    <w:rsid w:val="0099677F"/>
    <w:rsid w:val="009A10A4"/>
    <w:rsid w:val="009A12F9"/>
    <w:rsid w:val="009A2650"/>
    <w:rsid w:val="009A33D9"/>
    <w:rsid w:val="009A48AD"/>
    <w:rsid w:val="009A65BC"/>
    <w:rsid w:val="009A787B"/>
    <w:rsid w:val="009B0B24"/>
    <w:rsid w:val="009B1E9D"/>
    <w:rsid w:val="009B6741"/>
    <w:rsid w:val="009B6F33"/>
    <w:rsid w:val="009B75A8"/>
    <w:rsid w:val="009C0146"/>
    <w:rsid w:val="009C112E"/>
    <w:rsid w:val="009C39F5"/>
    <w:rsid w:val="009C679F"/>
    <w:rsid w:val="009C761B"/>
    <w:rsid w:val="009C7ABF"/>
    <w:rsid w:val="009D152E"/>
    <w:rsid w:val="009D2814"/>
    <w:rsid w:val="009D2B28"/>
    <w:rsid w:val="009D37DA"/>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BA3"/>
    <w:rsid w:val="00A91F02"/>
    <w:rsid w:val="00A93990"/>
    <w:rsid w:val="00A93D79"/>
    <w:rsid w:val="00A94089"/>
    <w:rsid w:val="00A944D4"/>
    <w:rsid w:val="00A95858"/>
    <w:rsid w:val="00A96C04"/>
    <w:rsid w:val="00A97173"/>
    <w:rsid w:val="00AA0A01"/>
    <w:rsid w:val="00AA1E00"/>
    <w:rsid w:val="00AA3407"/>
    <w:rsid w:val="00AA52B5"/>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0A5"/>
    <w:rsid w:val="00B036F4"/>
    <w:rsid w:val="00B058F6"/>
    <w:rsid w:val="00B06FEF"/>
    <w:rsid w:val="00B0746E"/>
    <w:rsid w:val="00B114B2"/>
    <w:rsid w:val="00B12776"/>
    <w:rsid w:val="00B13A99"/>
    <w:rsid w:val="00B13CE4"/>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17B"/>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6AA2"/>
    <w:rsid w:val="00B97055"/>
    <w:rsid w:val="00B9739C"/>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D23"/>
    <w:rsid w:val="00BC15E9"/>
    <w:rsid w:val="00BC29D5"/>
    <w:rsid w:val="00BC2BC0"/>
    <w:rsid w:val="00BC2BC8"/>
    <w:rsid w:val="00BC390B"/>
    <w:rsid w:val="00BC3C59"/>
    <w:rsid w:val="00BC4344"/>
    <w:rsid w:val="00BC638E"/>
    <w:rsid w:val="00BC6A19"/>
    <w:rsid w:val="00BC6D55"/>
    <w:rsid w:val="00BD10C5"/>
    <w:rsid w:val="00BD1FE4"/>
    <w:rsid w:val="00BD542B"/>
    <w:rsid w:val="00BD6350"/>
    <w:rsid w:val="00BD6414"/>
    <w:rsid w:val="00BD6B9C"/>
    <w:rsid w:val="00BE0DEC"/>
    <w:rsid w:val="00BE1AD4"/>
    <w:rsid w:val="00BE75CA"/>
    <w:rsid w:val="00BE7C66"/>
    <w:rsid w:val="00BE7D96"/>
    <w:rsid w:val="00BE7EC6"/>
    <w:rsid w:val="00BF0533"/>
    <w:rsid w:val="00BF0776"/>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613"/>
    <w:rsid w:val="00C202EF"/>
    <w:rsid w:val="00C210FC"/>
    <w:rsid w:val="00C2147B"/>
    <w:rsid w:val="00C220CF"/>
    <w:rsid w:val="00C22F1E"/>
    <w:rsid w:val="00C230B2"/>
    <w:rsid w:val="00C23C4B"/>
    <w:rsid w:val="00C24A59"/>
    <w:rsid w:val="00C24D32"/>
    <w:rsid w:val="00C25400"/>
    <w:rsid w:val="00C27607"/>
    <w:rsid w:val="00C27EBE"/>
    <w:rsid w:val="00C309AB"/>
    <w:rsid w:val="00C30A70"/>
    <w:rsid w:val="00C30F63"/>
    <w:rsid w:val="00C337E2"/>
    <w:rsid w:val="00C340F1"/>
    <w:rsid w:val="00C35842"/>
    <w:rsid w:val="00C364A5"/>
    <w:rsid w:val="00C37209"/>
    <w:rsid w:val="00C410FF"/>
    <w:rsid w:val="00C41BE8"/>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6373"/>
    <w:rsid w:val="00C801D8"/>
    <w:rsid w:val="00C82888"/>
    <w:rsid w:val="00C84A68"/>
    <w:rsid w:val="00C85B45"/>
    <w:rsid w:val="00C87734"/>
    <w:rsid w:val="00C907CA"/>
    <w:rsid w:val="00C907CB"/>
    <w:rsid w:val="00C96057"/>
    <w:rsid w:val="00C96635"/>
    <w:rsid w:val="00C968ED"/>
    <w:rsid w:val="00C97D5A"/>
    <w:rsid w:val="00CA0966"/>
    <w:rsid w:val="00CA279A"/>
    <w:rsid w:val="00CA28B0"/>
    <w:rsid w:val="00CA34D0"/>
    <w:rsid w:val="00CA4CD8"/>
    <w:rsid w:val="00CA684D"/>
    <w:rsid w:val="00CA6A2E"/>
    <w:rsid w:val="00CB4B5A"/>
    <w:rsid w:val="00CB6EB4"/>
    <w:rsid w:val="00CC0F49"/>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4DB7"/>
    <w:rsid w:val="00D14FD3"/>
    <w:rsid w:val="00D1548F"/>
    <w:rsid w:val="00D15611"/>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FBE"/>
    <w:rsid w:val="00D4750A"/>
    <w:rsid w:val="00D50101"/>
    <w:rsid w:val="00D511E1"/>
    <w:rsid w:val="00D52D89"/>
    <w:rsid w:val="00D53570"/>
    <w:rsid w:val="00D543E3"/>
    <w:rsid w:val="00D5517B"/>
    <w:rsid w:val="00D57591"/>
    <w:rsid w:val="00D6036D"/>
    <w:rsid w:val="00D60D5F"/>
    <w:rsid w:val="00D6256F"/>
    <w:rsid w:val="00D64DD2"/>
    <w:rsid w:val="00D66DD6"/>
    <w:rsid w:val="00D67A7A"/>
    <w:rsid w:val="00D75F7E"/>
    <w:rsid w:val="00D76881"/>
    <w:rsid w:val="00D774C9"/>
    <w:rsid w:val="00D81A0B"/>
    <w:rsid w:val="00D84362"/>
    <w:rsid w:val="00D862C6"/>
    <w:rsid w:val="00D87E92"/>
    <w:rsid w:val="00D900A3"/>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B0B"/>
    <w:rsid w:val="00DC0EDC"/>
    <w:rsid w:val="00DC1C90"/>
    <w:rsid w:val="00DC1E1C"/>
    <w:rsid w:val="00DC2A6B"/>
    <w:rsid w:val="00DC2F53"/>
    <w:rsid w:val="00DC577B"/>
    <w:rsid w:val="00DC7162"/>
    <w:rsid w:val="00DC76F7"/>
    <w:rsid w:val="00DC7E8E"/>
    <w:rsid w:val="00DD0116"/>
    <w:rsid w:val="00DD04FD"/>
    <w:rsid w:val="00DD19CD"/>
    <w:rsid w:val="00DD57B8"/>
    <w:rsid w:val="00DE06CB"/>
    <w:rsid w:val="00DE3C92"/>
    <w:rsid w:val="00DE4D02"/>
    <w:rsid w:val="00DE4FE5"/>
    <w:rsid w:val="00DE5084"/>
    <w:rsid w:val="00DE5E96"/>
    <w:rsid w:val="00DF5198"/>
    <w:rsid w:val="00DF5C34"/>
    <w:rsid w:val="00DF5F26"/>
    <w:rsid w:val="00DF7E8A"/>
    <w:rsid w:val="00E00956"/>
    <w:rsid w:val="00E00C0E"/>
    <w:rsid w:val="00E034FD"/>
    <w:rsid w:val="00E03BCB"/>
    <w:rsid w:val="00E04533"/>
    <w:rsid w:val="00E073FC"/>
    <w:rsid w:val="00E1147C"/>
    <w:rsid w:val="00E121D3"/>
    <w:rsid w:val="00E1405C"/>
    <w:rsid w:val="00E178F5"/>
    <w:rsid w:val="00E17CF3"/>
    <w:rsid w:val="00E20BE9"/>
    <w:rsid w:val="00E2121B"/>
    <w:rsid w:val="00E243CE"/>
    <w:rsid w:val="00E27079"/>
    <w:rsid w:val="00E3072C"/>
    <w:rsid w:val="00E32417"/>
    <w:rsid w:val="00E32E55"/>
    <w:rsid w:val="00E376D9"/>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505A"/>
    <w:rsid w:val="00F367F0"/>
    <w:rsid w:val="00F368F4"/>
    <w:rsid w:val="00F40072"/>
    <w:rsid w:val="00F405D2"/>
    <w:rsid w:val="00F40C6F"/>
    <w:rsid w:val="00F42E71"/>
    <w:rsid w:val="00F4479B"/>
    <w:rsid w:val="00F45070"/>
    <w:rsid w:val="00F50BFB"/>
    <w:rsid w:val="00F50E4A"/>
    <w:rsid w:val="00F57DB1"/>
    <w:rsid w:val="00F62981"/>
    <w:rsid w:val="00F62ACA"/>
    <w:rsid w:val="00F62CCA"/>
    <w:rsid w:val="00F653AD"/>
    <w:rsid w:val="00F665B1"/>
    <w:rsid w:val="00F67445"/>
    <w:rsid w:val="00F70A63"/>
    <w:rsid w:val="00F70AA5"/>
    <w:rsid w:val="00F70DCF"/>
    <w:rsid w:val="00F73C66"/>
    <w:rsid w:val="00F7414E"/>
    <w:rsid w:val="00F76A91"/>
    <w:rsid w:val="00F76D8D"/>
    <w:rsid w:val="00F80491"/>
    <w:rsid w:val="00F80706"/>
    <w:rsid w:val="00F808A0"/>
    <w:rsid w:val="00F810AC"/>
    <w:rsid w:val="00F813BA"/>
    <w:rsid w:val="00F8378E"/>
    <w:rsid w:val="00F85228"/>
    <w:rsid w:val="00F90B62"/>
    <w:rsid w:val="00F92AB5"/>
    <w:rsid w:val="00F9336F"/>
    <w:rsid w:val="00F96E6D"/>
    <w:rsid w:val="00FA1106"/>
    <w:rsid w:val="00FA3209"/>
    <w:rsid w:val="00FA49CE"/>
    <w:rsid w:val="00FA4D63"/>
    <w:rsid w:val="00FA565A"/>
    <w:rsid w:val="00FA5827"/>
    <w:rsid w:val="00FA5DA7"/>
    <w:rsid w:val="00FA657D"/>
    <w:rsid w:val="00FB026D"/>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7538"/>
    <w:rsid w:val="00FE057F"/>
    <w:rsid w:val="00FE062B"/>
    <w:rsid w:val="00FE0ADA"/>
    <w:rsid w:val="00FE1C1C"/>
    <w:rsid w:val="00FE2198"/>
    <w:rsid w:val="00FE5588"/>
    <w:rsid w:val="00FE5D52"/>
    <w:rsid w:val="00FE71DD"/>
    <w:rsid w:val="00FE7BE4"/>
    <w:rsid w:val="00FF0AC0"/>
    <w:rsid w:val="00FF0E7C"/>
    <w:rsid w:val="00FF0FBC"/>
    <w:rsid w:val="00FF3E3B"/>
    <w:rsid w:val="00FF44B4"/>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oNotEmbedSmartTags/>
  <w:decimalSymbol w:val=","/>
  <w:listSeparator w:val=";"/>
  <w15:docId w15:val="{3C6063BF-CB8B-4A5A-B1F6-F55659F78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AE346-14CE-4CFE-9F5C-BCCCCD15D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TotalTime>
  <Pages>45</Pages>
  <Words>15174</Words>
  <Characters>86492</Characters>
  <Application>Microsoft Office Word</Application>
  <DocSecurity>0</DocSecurity>
  <Lines>720</Lines>
  <Paragraphs>202</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1464</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359</cp:revision>
  <cp:lastPrinted>2016-12-26T12:58:00Z</cp:lastPrinted>
  <dcterms:created xsi:type="dcterms:W3CDTF">2016-08-23T04:59:00Z</dcterms:created>
  <dcterms:modified xsi:type="dcterms:W3CDTF">2017-09-25T03:46:00Z</dcterms:modified>
</cp:coreProperties>
</file>